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8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9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0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1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2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388" r:id="rId3"/>
    <p:sldId id="339" r:id="rId4"/>
    <p:sldId id="389" r:id="rId5"/>
    <p:sldId id="390" r:id="rId6"/>
    <p:sldId id="324" r:id="rId7"/>
    <p:sldId id="325" r:id="rId8"/>
    <p:sldId id="315" r:id="rId9"/>
    <p:sldId id="304" r:id="rId10"/>
    <p:sldId id="314" r:id="rId11"/>
    <p:sldId id="342" r:id="rId12"/>
    <p:sldId id="323" r:id="rId13"/>
    <p:sldId id="344" r:id="rId14"/>
    <p:sldId id="345" r:id="rId15"/>
    <p:sldId id="346" r:id="rId16"/>
    <p:sldId id="347" r:id="rId17"/>
    <p:sldId id="348" r:id="rId18"/>
    <p:sldId id="349" r:id="rId19"/>
    <p:sldId id="350" r:id="rId20"/>
    <p:sldId id="351" r:id="rId21"/>
    <p:sldId id="352" r:id="rId22"/>
    <p:sldId id="354" r:id="rId23"/>
    <p:sldId id="356" r:id="rId24"/>
    <p:sldId id="357" r:id="rId25"/>
    <p:sldId id="372" r:id="rId26"/>
    <p:sldId id="359" r:id="rId27"/>
    <p:sldId id="360" r:id="rId28"/>
    <p:sldId id="361" r:id="rId29"/>
    <p:sldId id="362" r:id="rId30"/>
    <p:sldId id="363" r:id="rId31"/>
    <p:sldId id="364" r:id="rId32"/>
    <p:sldId id="365" r:id="rId33"/>
    <p:sldId id="366" r:id="rId34"/>
    <p:sldId id="368" r:id="rId35"/>
    <p:sldId id="369" r:id="rId36"/>
    <p:sldId id="370" r:id="rId37"/>
    <p:sldId id="373" r:id="rId38"/>
    <p:sldId id="375" r:id="rId39"/>
    <p:sldId id="376" r:id="rId40"/>
    <p:sldId id="377" r:id="rId41"/>
    <p:sldId id="378" r:id="rId42"/>
    <p:sldId id="379" r:id="rId43"/>
    <p:sldId id="380" r:id="rId44"/>
    <p:sldId id="381" r:id="rId45"/>
    <p:sldId id="382" r:id="rId46"/>
    <p:sldId id="383" r:id="rId47"/>
    <p:sldId id="384" r:id="rId48"/>
    <p:sldId id="385" r:id="rId49"/>
    <p:sldId id="386" r:id="rId50"/>
    <p:sldId id="391" r:id="rId51"/>
    <p:sldId id="387" r:id="rId52"/>
  </p:sldIdLst>
  <p:sldSz cx="9144000" cy="6858000" type="screen4x3"/>
  <p:notesSz cx="6858000" cy="9947275"/>
  <p:defaultTextStyle>
    <a:defPPr>
      <a:defRPr lang="pt-B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andro Monteiro de Souza Miranda" initials="LMdSM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25E5076-3810-47DD-B79F-674D7AD40C01}" styleName="Estilo Escuro 1 - Ênfas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85" autoAdjust="0"/>
    <p:restoredTop sz="77358" autoAdjust="0"/>
  </p:normalViewPr>
  <p:slideViewPr>
    <p:cSldViewPr showGuides="1">
      <p:cViewPr varScale="1">
        <p:scale>
          <a:sx n="57" d="100"/>
          <a:sy n="57" d="100"/>
        </p:scale>
        <p:origin x="178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65" d="100"/>
          <a:sy n="65" d="100"/>
        </p:scale>
        <p:origin x="3354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8BD7B4B-6DA8-454F-9CC0-99FA2B1AD88F}" type="doc">
      <dgm:prSet loTypeId="urn:microsoft.com/office/officeart/2005/8/layout/list1" loCatId="list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pt-BR"/>
        </a:p>
      </dgm:t>
    </dgm:pt>
    <dgm:pt modelId="{0886B55E-4956-4DDB-AEF8-FFBC6545EE5D}">
      <dgm:prSet phldrT="[Texto]"/>
      <dgm:spPr/>
      <dgm:t>
        <a:bodyPr/>
        <a:lstStyle/>
        <a:p>
          <a:r>
            <a:rPr lang="pt-BR" b="1" dirty="0" smtClean="0"/>
            <a:t>Contexto </a:t>
          </a:r>
          <a:r>
            <a:rPr lang="pt-BR" b="1" dirty="0" smtClean="0"/>
            <a:t>Atual</a:t>
          </a:r>
          <a:endParaRPr lang="pt-BR" b="1" dirty="0" smtClean="0"/>
        </a:p>
      </dgm:t>
    </dgm:pt>
    <dgm:pt modelId="{8F03FD5A-A4B5-4075-BDBD-E41404E9D5D2}" type="parTrans" cxnId="{F9C7130A-5BB8-4575-8849-764F156C3714}">
      <dgm:prSet/>
      <dgm:spPr/>
      <dgm:t>
        <a:bodyPr/>
        <a:lstStyle/>
        <a:p>
          <a:endParaRPr lang="pt-BR" b="1"/>
        </a:p>
      </dgm:t>
    </dgm:pt>
    <dgm:pt modelId="{DA505B6C-1DE2-423A-9F03-C94FCA742AEB}" type="sibTrans" cxnId="{F9C7130A-5BB8-4575-8849-764F156C3714}">
      <dgm:prSet/>
      <dgm:spPr/>
      <dgm:t>
        <a:bodyPr/>
        <a:lstStyle/>
        <a:p>
          <a:endParaRPr lang="pt-BR" b="1"/>
        </a:p>
      </dgm:t>
    </dgm:pt>
    <dgm:pt modelId="{79174C90-D8A0-4D3A-9349-EEB2A4189577}">
      <dgm:prSet phldrT="[Texto]"/>
      <dgm:spPr/>
      <dgm:t>
        <a:bodyPr/>
        <a:lstStyle/>
        <a:p>
          <a:r>
            <a:rPr lang="pt-BR" b="1" dirty="0" smtClean="0"/>
            <a:t>Aprovação de voos</a:t>
          </a:r>
        </a:p>
      </dgm:t>
    </dgm:pt>
    <dgm:pt modelId="{1EF6A09F-0A94-4086-BCAC-059A87EEDD04}" type="parTrans" cxnId="{44519699-49E7-4AA4-9938-E49CA2DC9550}">
      <dgm:prSet/>
      <dgm:spPr/>
      <dgm:t>
        <a:bodyPr/>
        <a:lstStyle/>
        <a:p>
          <a:endParaRPr lang="pt-BR" b="1"/>
        </a:p>
      </dgm:t>
    </dgm:pt>
    <dgm:pt modelId="{85C9891C-6E3A-4C5B-91A5-431B5721014C}" type="sibTrans" cxnId="{44519699-49E7-4AA4-9938-E49CA2DC9550}">
      <dgm:prSet/>
      <dgm:spPr/>
      <dgm:t>
        <a:bodyPr/>
        <a:lstStyle/>
        <a:p>
          <a:endParaRPr lang="pt-BR" b="1"/>
        </a:p>
      </dgm:t>
    </dgm:pt>
    <dgm:pt modelId="{C9C6E302-E289-4497-B3F2-C5E9B86A3ACF}">
      <dgm:prSet phldrT="[Texto]"/>
      <dgm:spPr/>
      <dgm:t>
        <a:bodyPr/>
        <a:lstStyle/>
        <a:p>
          <a:r>
            <a:rPr lang="pt-BR" b="1" dirty="0" smtClean="0"/>
            <a:t>Evolução</a:t>
          </a:r>
        </a:p>
      </dgm:t>
    </dgm:pt>
    <dgm:pt modelId="{E81DF980-9CCF-4C94-8EFD-DB6A6A35AB23}" type="parTrans" cxnId="{22DC71E7-A643-45F8-98AC-1114337A5961}">
      <dgm:prSet/>
      <dgm:spPr/>
      <dgm:t>
        <a:bodyPr/>
        <a:lstStyle/>
        <a:p>
          <a:endParaRPr lang="pt-BR" b="1"/>
        </a:p>
      </dgm:t>
    </dgm:pt>
    <dgm:pt modelId="{BB1B188F-D6C3-456D-B7A7-78CD9D253C78}" type="sibTrans" cxnId="{22DC71E7-A643-45F8-98AC-1114337A5961}">
      <dgm:prSet/>
      <dgm:spPr/>
      <dgm:t>
        <a:bodyPr/>
        <a:lstStyle/>
        <a:p>
          <a:endParaRPr lang="pt-BR" b="1"/>
        </a:p>
      </dgm:t>
    </dgm:pt>
    <dgm:pt modelId="{78357081-31CD-49F0-B7B3-B2ECC00A1F47}">
      <dgm:prSet phldrT="[Texto]"/>
      <dgm:spPr/>
      <dgm:t>
        <a:bodyPr/>
        <a:lstStyle/>
        <a:p>
          <a:r>
            <a:rPr lang="pt-BR" b="1" dirty="0" smtClean="0"/>
            <a:t>Proposta</a:t>
          </a:r>
        </a:p>
      </dgm:t>
    </dgm:pt>
    <dgm:pt modelId="{1D15387C-7F7E-4823-AE50-BAE2C2C07248}" type="parTrans" cxnId="{E090A819-4122-4286-86E9-C13C677FF1B7}">
      <dgm:prSet/>
      <dgm:spPr/>
      <dgm:t>
        <a:bodyPr/>
        <a:lstStyle/>
        <a:p>
          <a:endParaRPr lang="pt-BR" b="1"/>
        </a:p>
      </dgm:t>
    </dgm:pt>
    <dgm:pt modelId="{B8E20F60-90B1-40D4-ADC3-22461A2DA5DE}" type="sibTrans" cxnId="{E090A819-4122-4286-86E9-C13C677FF1B7}">
      <dgm:prSet/>
      <dgm:spPr/>
      <dgm:t>
        <a:bodyPr/>
        <a:lstStyle/>
        <a:p>
          <a:endParaRPr lang="pt-BR" b="1"/>
        </a:p>
      </dgm:t>
    </dgm:pt>
    <dgm:pt modelId="{552ABD83-99CB-496D-864B-6C196624B88B}">
      <dgm:prSet phldrT="[Texto]"/>
      <dgm:spPr/>
      <dgm:t>
        <a:bodyPr/>
        <a:lstStyle/>
        <a:p>
          <a:pPr marL="114300" indent="0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pt-BR" b="1" dirty="0" err="1" smtClean="0"/>
            <a:t>Hotran</a:t>
          </a:r>
          <a:endParaRPr lang="pt-BR" b="1" dirty="0" smtClean="0"/>
        </a:p>
      </dgm:t>
    </dgm:pt>
    <dgm:pt modelId="{49D3D210-2F10-4724-BE13-D028B6436DC3}" type="parTrans" cxnId="{A9DF73B5-5077-4CE0-AFF1-BC4A33C06DAA}">
      <dgm:prSet/>
      <dgm:spPr/>
      <dgm:t>
        <a:bodyPr/>
        <a:lstStyle/>
        <a:p>
          <a:endParaRPr lang="pt-BR" b="1"/>
        </a:p>
      </dgm:t>
    </dgm:pt>
    <dgm:pt modelId="{916576F9-2889-4353-A104-3087099DF533}" type="sibTrans" cxnId="{A9DF73B5-5077-4CE0-AFF1-BC4A33C06DAA}">
      <dgm:prSet/>
      <dgm:spPr/>
      <dgm:t>
        <a:bodyPr/>
        <a:lstStyle/>
        <a:p>
          <a:endParaRPr lang="pt-BR" b="1"/>
        </a:p>
      </dgm:t>
    </dgm:pt>
    <dgm:pt modelId="{FFF934D2-A884-46E3-A598-D727A45FFB4A}">
      <dgm:prSet phldrT="[Texto]"/>
      <dgm:spPr/>
      <dgm:t>
        <a:bodyPr/>
        <a:lstStyle/>
        <a:p>
          <a:r>
            <a:rPr lang="pt-BR" b="1" dirty="0" smtClean="0"/>
            <a:t>Conceitos</a:t>
          </a:r>
        </a:p>
      </dgm:t>
    </dgm:pt>
    <dgm:pt modelId="{71AA9075-4DBC-4E91-85D2-C605F4073CDB}" type="parTrans" cxnId="{1528E27F-5A1E-4062-A266-44C3289207A9}">
      <dgm:prSet/>
      <dgm:spPr/>
      <dgm:t>
        <a:bodyPr/>
        <a:lstStyle/>
        <a:p>
          <a:endParaRPr lang="pt-BR" b="1"/>
        </a:p>
      </dgm:t>
    </dgm:pt>
    <dgm:pt modelId="{3389D804-01E8-4CC1-A3F4-5A47D26743B6}" type="sibTrans" cxnId="{1528E27F-5A1E-4062-A266-44C3289207A9}">
      <dgm:prSet/>
      <dgm:spPr/>
      <dgm:t>
        <a:bodyPr/>
        <a:lstStyle/>
        <a:p>
          <a:endParaRPr lang="pt-BR" b="1"/>
        </a:p>
      </dgm:t>
    </dgm:pt>
    <dgm:pt modelId="{0C480586-BD65-49A7-A3C4-827AF779E7CB}">
      <dgm:prSet phldrT="[Texto]"/>
      <dgm:spPr/>
      <dgm:t>
        <a:bodyPr/>
        <a:lstStyle/>
        <a:p>
          <a:pPr marL="114300" indent="0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pt-BR" b="1" dirty="0" smtClean="0"/>
            <a:t>Não regulares</a:t>
          </a:r>
        </a:p>
      </dgm:t>
    </dgm:pt>
    <dgm:pt modelId="{FE6A55E9-1361-4787-B50B-0FF843E720D0}" type="parTrans" cxnId="{CEFFB300-9B3B-4909-A75B-9C926DA35331}">
      <dgm:prSet/>
      <dgm:spPr/>
      <dgm:t>
        <a:bodyPr/>
        <a:lstStyle/>
        <a:p>
          <a:endParaRPr lang="pt-BR" b="1"/>
        </a:p>
      </dgm:t>
    </dgm:pt>
    <dgm:pt modelId="{022F6461-8785-46AF-9710-990E6DF1E005}" type="sibTrans" cxnId="{CEFFB300-9B3B-4909-A75B-9C926DA35331}">
      <dgm:prSet/>
      <dgm:spPr/>
      <dgm:t>
        <a:bodyPr/>
        <a:lstStyle/>
        <a:p>
          <a:endParaRPr lang="pt-BR" b="1"/>
        </a:p>
      </dgm:t>
    </dgm:pt>
    <dgm:pt modelId="{2F799467-3885-404A-B352-6B91B06E6401}">
      <dgm:prSet phldrT="[Texto]"/>
      <dgm:spPr/>
      <dgm:t>
        <a:bodyPr/>
        <a:lstStyle/>
        <a:p>
          <a:r>
            <a:rPr lang="pt-BR" b="1" dirty="0" smtClean="0"/>
            <a:t>Versão liberal</a:t>
          </a:r>
        </a:p>
      </dgm:t>
    </dgm:pt>
    <dgm:pt modelId="{F132A110-DF1B-44E7-B01F-967D47F8C8D6}" type="parTrans" cxnId="{41E9ED63-F678-4C73-93F5-B160CB156073}">
      <dgm:prSet/>
      <dgm:spPr/>
      <dgm:t>
        <a:bodyPr/>
        <a:lstStyle/>
        <a:p>
          <a:endParaRPr lang="pt-BR" b="1"/>
        </a:p>
      </dgm:t>
    </dgm:pt>
    <dgm:pt modelId="{E16AF1C2-8935-4C57-9F00-5FF85A706033}" type="sibTrans" cxnId="{41E9ED63-F678-4C73-93F5-B160CB156073}">
      <dgm:prSet/>
      <dgm:spPr/>
      <dgm:t>
        <a:bodyPr/>
        <a:lstStyle/>
        <a:p>
          <a:endParaRPr lang="pt-BR" b="1"/>
        </a:p>
      </dgm:t>
    </dgm:pt>
    <dgm:pt modelId="{AB53E28C-7C99-46BE-8220-087514534B23}">
      <dgm:prSet phldrT="[Texto]"/>
      <dgm:spPr/>
      <dgm:t>
        <a:bodyPr/>
        <a:lstStyle/>
        <a:p>
          <a:r>
            <a:rPr lang="pt-BR" b="1" dirty="0" smtClean="0"/>
            <a:t>Sistemas</a:t>
          </a:r>
        </a:p>
      </dgm:t>
    </dgm:pt>
    <dgm:pt modelId="{B6DA6B0B-6526-4DE1-8E74-3B4FE4B6892F}" type="parTrans" cxnId="{65463A23-D109-460E-B33C-3ACC545D3A84}">
      <dgm:prSet/>
      <dgm:spPr/>
      <dgm:t>
        <a:bodyPr/>
        <a:lstStyle/>
        <a:p>
          <a:endParaRPr lang="pt-BR"/>
        </a:p>
      </dgm:t>
    </dgm:pt>
    <dgm:pt modelId="{8EFCF6FF-1DC3-4165-8570-C96F6B593644}" type="sibTrans" cxnId="{65463A23-D109-460E-B33C-3ACC545D3A84}">
      <dgm:prSet/>
      <dgm:spPr/>
      <dgm:t>
        <a:bodyPr/>
        <a:lstStyle/>
        <a:p>
          <a:endParaRPr lang="pt-BR"/>
        </a:p>
      </dgm:t>
    </dgm:pt>
    <dgm:pt modelId="{7D8C2E28-923E-45CC-9E49-4ADF9A0906B4}">
      <dgm:prSet phldrT="[Texto]"/>
      <dgm:spPr/>
      <dgm:t>
        <a:bodyPr/>
        <a:lstStyle/>
        <a:p>
          <a:r>
            <a:rPr lang="pt-BR" b="1" dirty="0" smtClean="0"/>
            <a:t>Versão Conservadora</a:t>
          </a:r>
        </a:p>
      </dgm:t>
    </dgm:pt>
    <dgm:pt modelId="{A5129D20-A0A5-4940-8D7A-CD5A05CBE861}" type="parTrans" cxnId="{0A74A3C7-A80A-4CE9-B7ED-76FAF966A460}">
      <dgm:prSet/>
      <dgm:spPr/>
      <dgm:t>
        <a:bodyPr/>
        <a:lstStyle/>
        <a:p>
          <a:endParaRPr lang="pt-BR"/>
        </a:p>
      </dgm:t>
    </dgm:pt>
    <dgm:pt modelId="{D9F8F5E4-E61D-44A5-8F8B-1FE4CEF7B8B5}" type="sibTrans" cxnId="{0A74A3C7-A80A-4CE9-B7ED-76FAF966A460}">
      <dgm:prSet/>
      <dgm:spPr/>
      <dgm:t>
        <a:bodyPr/>
        <a:lstStyle/>
        <a:p>
          <a:endParaRPr lang="pt-BR"/>
        </a:p>
      </dgm:t>
    </dgm:pt>
    <dgm:pt modelId="{97447F1D-A49E-437E-AD63-E04F84195EC3}" type="pres">
      <dgm:prSet presAssocID="{88BD7B4B-6DA8-454F-9CC0-99FA2B1AD88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43EDBFC-F2C8-41FD-B308-DBA1703A525F}" type="pres">
      <dgm:prSet presAssocID="{0886B55E-4956-4DDB-AEF8-FFBC6545EE5D}" presName="parentLin" presStyleCnt="0"/>
      <dgm:spPr/>
      <dgm:t>
        <a:bodyPr/>
        <a:lstStyle/>
        <a:p>
          <a:endParaRPr lang="pt-BR"/>
        </a:p>
      </dgm:t>
    </dgm:pt>
    <dgm:pt modelId="{24D7CC47-D4C2-4754-9BC2-9C071F37D5AB}" type="pres">
      <dgm:prSet presAssocID="{0886B55E-4956-4DDB-AEF8-FFBC6545EE5D}" presName="parentLeftMargin" presStyleLbl="node1" presStyleIdx="0" presStyleCnt="4"/>
      <dgm:spPr/>
      <dgm:t>
        <a:bodyPr/>
        <a:lstStyle/>
        <a:p>
          <a:endParaRPr lang="pt-BR"/>
        </a:p>
      </dgm:t>
    </dgm:pt>
    <dgm:pt modelId="{242FDB51-DCF1-4231-8EA4-4AB3E6CB5525}" type="pres">
      <dgm:prSet presAssocID="{0886B55E-4956-4DDB-AEF8-FFBC6545EE5D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2291EEE-5E41-41CE-995B-111FB2C038E9}" type="pres">
      <dgm:prSet presAssocID="{0886B55E-4956-4DDB-AEF8-FFBC6545EE5D}" presName="negativeSpace" presStyleCnt="0"/>
      <dgm:spPr/>
      <dgm:t>
        <a:bodyPr/>
        <a:lstStyle/>
        <a:p>
          <a:endParaRPr lang="pt-BR"/>
        </a:p>
      </dgm:t>
    </dgm:pt>
    <dgm:pt modelId="{2BB3E241-880E-4531-9791-2C6DAF2E9EF2}" type="pres">
      <dgm:prSet presAssocID="{0886B55E-4956-4DDB-AEF8-FFBC6545EE5D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6766C08-7011-44C7-82A7-C56449A68555}" type="pres">
      <dgm:prSet presAssocID="{DA505B6C-1DE2-423A-9F03-C94FCA742AEB}" presName="spaceBetweenRectangles" presStyleCnt="0"/>
      <dgm:spPr/>
      <dgm:t>
        <a:bodyPr/>
        <a:lstStyle/>
        <a:p>
          <a:endParaRPr lang="pt-BR"/>
        </a:p>
      </dgm:t>
    </dgm:pt>
    <dgm:pt modelId="{21AC0CB9-C534-49EF-8946-55CFB91A9FB5}" type="pres">
      <dgm:prSet presAssocID="{79174C90-D8A0-4D3A-9349-EEB2A4189577}" presName="parentLin" presStyleCnt="0"/>
      <dgm:spPr/>
      <dgm:t>
        <a:bodyPr/>
        <a:lstStyle/>
        <a:p>
          <a:endParaRPr lang="pt-BR"/>
        </a:p>
      </dgm:t>
    </dgm:pt>
    <dgm:pt modelId="{D951A0CF-5C5E-44A6-9FCB-961CFD98BE83}" type="pres">
      <dgm:prSet presAssocID="{79174C90-D8A0-4D3A-9349-EEB2A4189577}" presName="parentLeftMargin" presStyleLbl="node1" presStyleIdx="0" presStyleCnt="4"/>
      <dgm:spPr/>
      <dgm:t>
        <a:bodyPr/>
        <a:lstStyle/>
        <a:p>
          <a:endParaRPr lang="pt-BR"/>
        </a:p>
      </dgm:t>
    </dgm:pt>
    <dgm:pt modelId="{FABF933A-5D6A-4D8D-AB70-A86ACA27FB8A}" type="pres">
      <dgm:prSet presAssocID="{79174C90-D8A0-4D3A-9349-EEB2A418957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AA02DB2-643D-41B5-A044-D731069B713A}" type="pres">
      <dgm:prSet presAssocID="{79174C90-D8A0-4D3A-9349-EEB2A4189577}" presName="negativeSpace" presStyleCnt="0"/>
      <dgm:spPr/>
      <dgm:t>
        <a:bodyPr/>
        <a:lstStyle/>
        <a:p>
          <a:endParaRPr lang="pt-BR"/>
        </a:p>
      </dgm:t>
    </dgm:pt>
    <dgm:pt modelId="{3D554FF8-77A5-4933-A0CF-0809A13168BD}" type="pres">
      <dgm:prSet presAssocID="{79174C90-D8A0-4D3A-9349-EEB2A4189577}" presName="childText" presStyleLbl="conFgAcc1" presStyleIdx="1" presStyleCnt="4" custLinFactNeighborY="6719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6F9D511-7CD6-4156-8D46-680DCD6552AE}" type="pres">
      <dgm:prSet presAssocID="{85C9891C-6E3A-4C5B-91A5-431B5721014C}" presName="spaceBetweenRectangles" presStyleCnt="0"/>
      <dgm:spPr/>
      <dgm:t>
        <a:bodyPr/>
        <a:lstStyle/>
        <a:p>
          <a:endParaRPr lang="pt-BR"/>
        </a:p>
      </dgm:t>
    </dgm:pt>
    <dgm:pt modelId="{0EF7155A-E37C-4728-9FD9-B0F6E1FF31FD}" type="pres">
      <dgm:prSet presAssocID="{C9C6E302-E289-4497-B3F2-C5E9B86A3ACF}" presName="parentLin" presStyleCnt="0"/>
      <dgm:spPr/>
      <dgm:t>
        <a:bodyPr/>
        <a:lstStyle/>
        <a:p>
          <a:endParaRPr lang="pt-BR"/>
        </a:p>
      </dgm:t>
    </dgm:pt>
    <dgm:pt modelId="{8F2A489D-D940-47D7-B52F-EEB9EA3658C0}" type="pres">
      <dgm:prSet presAssocID="{C9C6E302-E289-4497-B3F2-C5E9B86A3ACF}" presName="parentLeftMargin" presStyleLbl="node1" presStyleIdx="1" presStyleCnt="4"/>
      <dgm:spPr/>
      <dgm:t>
        <a:bodyPr/>
        <a:lstStyle/>
        <a:p>
          <a:endParaRPr lang="pt-BR"/>
        </a:p>
      </dgm:t>
    </dgm:pt>
    <dgm:pt modelId="{5ED65074-7CB6-4B8F-9888-94317EEA6F80}" type="pres">
      <dgm:prSet presAssocID="{C9C6E302-E289-4497-B3F2-C5E9B86A3ACF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6072374-5D2D-40B6-B835-AB9D40B7DDEC}" type="pres">
      <dgm:prSet presAssocID="{C9C6E302-E289-4497-B3F2-C5E9B86A3ACF}" presName="negativeSpace" presStyleCnt="0"/>
      <dgm:spPr/>
      <dgm:t>
        <a:bodyPr/>
        <a:lstStyle/>
        <a:p>
          <a:endParaRPr lang="pt-BR"/>
        </a:p>
      </dgm:t>
    </dgm:pt>
    <dgm:pt modelId="{FE13D5B3-71BB-42D1-BC62-F6D653B00AC0}" type="pres">
      <dgm:prSet presAssocID="{C9C6E302-E289-4497-B3F2-C5E9B86A3ACF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5E783F4-0A8C-409A-9293-F76368F931A4}" type="pres">
      <dgm:prSet presAssocID="{BB1B188F-D6C3-456D-B7A7-78CD9D253C78}" presName="spaceBetweenRectangles" presStyleCnt="0"/>
      <dgm:spPr/>
      <dgm:t>
        <a:bodyPr/>
        <a:lstStyle/>
        <a:p>
          <a:endParaRPr lang="pt-BR"/>
        </a:p>
      </dgm:t>
    </dgm:pt>
    <dgm:pt modelId="{7C7E622C-5996-4B6C-AB75-BFAF4D921D90}" type="pres">
      <dgm:prSet presAssocID="{78357081-31CD-49F0-B7B3-B2ECC00A1F47}" presName="parentLin" presStyleCnt="0"/>
      <dgm:spPr/>
      <dgm:t>
        <a:bodyPr/>
        <a:lstStyle/>
        <a:p>
          <a:endParaRPr lang="pt-BR"/>
        </a:p>
      </dgm:t>
    </dgm:pt>
    <dgm:pt modelId="{730D0C3F-A271-400E-B2C4-0172267034F1}" type="pres">
      <dgm:prSet presAssocID="{78357081-31CD-49F0-B7B3-B2ECC00A1F47}" presName="parentLeftMargin" presStyleLbl="node1" presStyleIdx="2" presStyleCnt="4"/>
      <dgm:spPr/>
      <dgm:t>
        <a:bodyPr/>
        <a:lstStyle/>
        <a:p>
          <a:endParaRPr lang="pt-BR"/>
        </a:p>
      </dgm:t>
    </dgm:pt>
    <dgm:pt modelId="{33D23AD1-22A1-45BD-96CF-D7C7152C5097}" type="pres">
      <dgm:prSet presAssocID="{78357081-31CD-49F0-B7B3-B2ECC00A1F47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AA5AAF3-E39A-4F99-BA24-5F87931E394F}" type="pres">
      <dgm:prSet presAssocID="{78357081-31CD-49F0-B7B3-B2ECC00A1F47}" presName="negativeSpace" presStyleCnt="0"/>
      <dgm:spPr/>
      <dgm:t>
        <a:bodyPr/>
        <a:lstStyle/>
        <a:p>
          <a:endParaRPr lang="pt-BR"/>
        </a:p>
      </dgm:t>
    </dgm:pt>
    <dgm:pt modelId="{519EB833-A702-47A8-874D-0619E731FD8B}" type="pres">
      <dgm:prSet presAssocID="{78357081-31CD-49F0-B7B3-B2ECC00A1F47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65DC97C3-BB6A-4688-A7A4-7B99A9B47376}" type="presOf" srcId="{C9C6E302-E289-4497-B3F2-C5E9B86A3ACF}" destId="{5ED65074-7CB6-4B8F-9888-94317EEA6F80}" srcOrd="1" destOrd="0" presId="urn:microsoft.com/office/officeart/2005/8/layout/list1"/>
    <dgm:cxn modelId="{65463A23-D109-460E-B33C-3ACC545D3A84}" srcId="{C9C6E302-E289-4497-B3F2-C5E9B86A3ACF}" destId="{AB53E28C-7C99-46BE-8220-087514534B23}" srcOrd="1" destOrd="0" parTransId="{B6DA6B0B-6526-4DE1-8E74-3B4FE4B6892F}" sibTransId="{8EFCF6FF-1DC3-4165-8570-C96F6B593644}"/>
    <dgm:cxn modelId="{20BDAFD6-4843-45CF-9B3D-06314625AE00}" type="presOf" srcId="{0886B55E-4956-4DDB-AEF8-FFBC6545EE5D}" destId="{24D7CC47-D4C2-4754-9BC2-9C071F37D5AB}" srcOrd="0" destOrd="0" presId="urn:microsoft.com/office/officeart/2005/8/layout/list1"/>
    <dgm:cxn modelId="{E090A819-4122-4286-86E9-C13C677FF1B7}" srcId="{88BD7B4B-6DA8-454F-9CC0-99FA2B1AD88F}" destId="{78357081-31CD-49F0-B7B3-B2ECC00A1F47}" srcOrd="3" destOrd="0" parTransId="{1D15387C-7F7E-4823-AE50-BAE2C2C07248}" sibTransId="{B8E20F60-90B1-40D4-ADC3-22461A2DA5DE}"/>
    <dgm:cxn modelId="{1E874DAA-97B8-42CC-B281-A3AD81FB8B0A}" type="presOf" srcId="{AB53E28C-7C99-46BE-8220-087514534B23}" destId="{FE13D5B3-71BB-42D1-BC62-F6D653B00AC0}" srcOrd="0" destOrd="1" presId="urn:microsoft.com/office/officeart/2005/8/layout/list1"/>
    <dgm:cxn modelId="{0E09DDC1-5790-4B2B-813F-360632342ECE}" type="presOf" srcId="{0886B55E-4956-4DDB-AEF8-FFBC6545EE5D}" destId="{242FDB51-DCF1-4231-8EA4-4AB3E6CB5525}" srcOrd="1" destOrd="0" presId="urn:microsoft.com/office/officeart/2005/8/layout/list1"/>
    <dgm:cxn modelId="{438DB0DD-FBA9-45E4-A871-4AE3FD1094B1}" type="presOf" srcId="{C9C6E302-E289-4497-B3F2-C5E9B86A3ACF}" destId="{8F2A489D-D940-47D7-B52F-EEB9EA3658C0}" srcOrd="0" destOrd="0" presId="urn:microsoft.com/office/officeart/2005/8/layout/list1"/>
    <dgm:cxn modelId="{A1B3F9B5-B804-4BAE-85D9-56C1ECCDED96}" type="presOf" srcId="{79174C90-D8A0-4D3A-9349-EEB2A4189577}" destId="{D951A0CF-5C5E-44A6-9FCB-961CFD98BE83}" srcOrd="0" destOrd="0" presId="urn:microsoft.com/office/officeart/2005/8/layout/list1"/>
    <dgm:cxn modelId="{CEFFB300-9B3B-4909-A75B-9C926DA35331}" srcId="{79174C90-D8A0-4D3A-9349-EEB2A4189577}" destId="{0C480586-BD65-49A7-A3C4-827AF779E7CB}" srcOrd="1" destOrd="0" parTransId="{FE6A55E9-1361-4787-B50B-0FF843E720D0}" sibTransId="{022F6461-8785-46AF-9710-990E6DF1E005}"/>
    <dgm:cxn modelId="{F9C7130A-5BB8-4575-8849-764F156C3714}" srcId="{88BD7B4B-6DA8-454F-9CC0-99FA2B1AD88F}" destId="{0886B55E-4956-4DDB-AEF8-FFBC6545EE5D}" srcOrd="0" destOrd="0" parTransId="{8F03FD5A-A4B5-4075-BDBD-E41404E9D5D2}" sibTransId="{DA505B6C-1DE2-423A-9F03-C94FCA742AEB}"/>
    <dgm:cxn modelId="{1528E27F-5A1E-4062-A266-44C3289207A9}" srcId="{C9C6E302-E289-4497-B3F2-C5E9B86A3ACF}" destId="{FFF934D2-A884-46E3-A598-D727A45FFB4A}" srcOrd="0" destOrd="0" parTransId="{71AA9075-4DBC-4E91-85D2-C605F4073CDB}" sibTransId="{3389D804-01E8-4CC1-A3F4-5A47D26743B6}"/>
    <dgm:cxn modelId="{A1C91156-1B46-4423-BE65-599A07DBE717}" type="presOf" srcId="{2F799467-3885-404A-B352-6B91B06E6401}" destId="{519EB833-A702-47A8-874D-0619E731FD8B}" srcOrd="0" destOrd="0" presId="urn:microsoft.com/office/officeart/2005/8/layout/list1"/>
    <dgm:cxn modelId="{2037A244-934D-4BCB-B5B7-DFB3B053ECDD}" type="presOf" srcId="{88BD7B4B-6DA8-454F-9CC0-99FA2B1AD88F}" destId="{97447F1D-A49E-437E-AD63-E04F84195EC3}" srcOrd="0" destOrd="0" presId="urn:microsoft.com/office/officeart/2005/8/layout/list1"/>
    <dgm:cxn modelId="{DB3D148B-7B0A-4D2F-AA82-18A44DD73B93}" type="presOf" srcId="{FFF934D2-A884-46E3-A598-D727A45FFB4A}" destId="{FE13D5B3-71BB-42D1-BC62-F6D653B00AC0}" srcOrd="0" destOrd="0" presId="urn:microsoft.com/office/officeart/2005/8/layout/list1"/>
    <dgm:cxn modelId="{FBCF975F-9E9E-49E6-A1E6-AFEDC5202858}" type="presOf" srcId="{78357081-31CD-49F0-B7B3-B2ECC00A1F47}" destId="{730D0C3F-A271-400E-B2C4-0172267034F1}" srcOrd="0" destOrd="0" presId="urn:microsoft.com/office/officeart/2005/8/layout/list1"/>
    <dgm:cxn modelId="{0A74A3C7-A80A-4CE9-B7ED-76FAF966A460}" srcId="{78357081-31CD-49F0-B7B3-B2ECC00A1F47}" destId="{7D8C2E28-923E-45CC-9E49-4ADF9A0906B4}" srcOrd="1" destOrd="0" parTransId="{A5129D20-A0A5-4940-8D7A-CD5A05CBE861}" sibTransId="{D9F8F5E4-E61D-44A5-8F8B-1FE4CEF7B8B5}"/>
    <dgm:cxn modelId="{A9DF73B5-5077-4CE0-AFF1-BC4A33C06DAA}" srcId="{79174C90-D8A0-4D3A-9349-EEB2A4189577}" destId="{552ABD83-99CB-496D-864B-6C196624B88B}" srcOrd="0" destOrd="0" parTransId="{49D3D210-2F10-4724-BE13-D028B6436DC3}" sibTransId="{916576F9-2889-4353-A104-3087099DF533}"/>
    <dgm:cxn modelId="{1DE9BAB1-2EC4-4951-81C5-A9AC682E36D7}" type="presOf" srcId="{7D8C2E28-923E-45CC-9E49-4ADF9A0906B4}" destId="{519EB833-A702-47A8-874D-0619E731FD8B}" srcOrd="0" destOrd="1" presId="urn:microsoft.com/office/officeart/2005/8/layout/list1"/>
    <dgm:cxn modelId="{6E43027E-9224-439E-A557-CAB3700A92E9}" type="presOf" srcId="{0C480586-BD65-49A7-A3C4-827AF779E7CB}" destId="{3D554FF8-77A5-4933-A0CF-0809A13168BD}" srcOrd="0" destOrd="1" presId="urn:microsoft.com/office/officeart/2005/8/layout/list1"/>
    <dgm:cxn modelId="{095975C1-F2D9-4C0F-B6A1-2EE06BC7A398}" type="presOf" srcId="{552ABD83-99CB-496D-864B-6C196624B88B}" destId="{3D554FF8-77A5-4933-A0CF-0809A13168BD}" srcOrd="0" destOrd="0" presId="urn:microsoft.com/office/officeart/2005/8/layout/list1"/>
    <dgm:cxn modelId="{22DC71E7-A643-45F8-98AC-1114337A5961}" srcId="{88BD7B4B-6DA8-454F-9CC0-99FA2B1AD88F}" destId="{C9C6E302-E289-4497-B3F2-C5E9B86A3ACF}" srcOrd="2" destOrd="0" parTransId="{E81DF980-9CCF-4C94-8EFD-DB6A6A35AB23}" sibTransId="{BB1B188F-D6C3-456D-B7A7-78CD9D253C78}"/>
    <dgm:cxn modelId="{41E9ED63-F678-4C73-93F5-B160CB156073}" srcId="{78357081-31CD-49F0-B7B3-B2ECC00A1F47}" destId="{2F799467-3885-404A-B352-6B91B06E6401}" srcOrd="0" destOrd="0" parTransId="{F132A110-DF1B-44E7-B01F-967D47F8C8D6}" sibTransId="{E16AF1C2-8935-4C57-9F00-5FF85A706033}"/>
    <dgm:cxn modelId="{BAE5305A-38F1-42AB-8CCE-08BDB25B73CA}" type="presOf" srcId="{79174C90-D8A0-4D3A-9349-EEB2A4189577}" destId="{FABF933A-5D6A-4D8D-AB70-A86ACA27FB8A}" srcOrd="1" destOrd="0" presId="urn:microsoft.com/office/officeart/2005/8/layout/list1"/>
    <dgm:cxn modelId="{44519699-49E7-4AA4-9938-E49CA2DC9550}" srcId="{88BD7B4B-6DA8-454F-9CC0-99FA2B1AD88F}" destId="{79174C90-D8A0-4D3A-9349-EEB2A4189577}" srcOrd="1" destOrd="0" parTransId="{1EF6A09F-0A94-4086-BCAC-059A87EEDD04}" sibTransId="{85C9891C-6E3A-4C5B-91A5-431B5721014C}"/>
    <dgm:cxn modelId="{5D4EA57F-C19B-44B4-8DFF-FBD4A0203531}" type="presOf" srcId="{78357081-31CD-49F0-B7B3-B2ECC00A1F47}" destId="{33D23AD1-22A1-45BD-96CF-D7C7152C5097}" srcOrd="1" destOrd="0" presId="urn:microsoft.com/office/officeart/2005/8/layout/list1"/>
    <dgm:cxn modelId="{31B2FDC7-8883-4EAA-90C0-941DAD75609A}" type="presParOf" srcId="{97447F1D-A49E-437E-AD63-E04F84195EC3}" destId="{943EDBFC-F2C8-41FD-B308-DBA1703A525F}" srcOrd="0" destOrd="0" presId="urn:microsoft.com/office/officeart/2005/8/layout/list1"/>
    <dgm:cxn modelId="{97573A4D-E8F6-4CE4-AB29-09952FA26B71}" type="presParOf" srcId="{943EDBFC-F2C8-41FD-B308-DBA1703A525F}" destId="{24D7CC47-D4C2-4754-9BC2-9C071F37D5AB}" srcOrd="0" destOrd="0" presId="urn:microsoft.com/office/officeart/2005/8/layout/list1"/>
    <dgm:cxn modelId="{B9575A22-DF81-488D-A154-28B0663D10BC}" type="presParOf" srcId="{943EDBFC-F2C8-41FD-B308-DBA1703A525F}" destId="{242FDB51-DCF1-4231-8EA4-4AB3E6CB5525}" srcOrd="1" destOrd="0" presId="urn:microsoft.com/office/officeart/2005/8/layout/list1"/>
    <dgm:cxn modelId="{5924E6CB-4CEF-4FB8-9831-57B8DF0F8128}" type="presParOf" srcId="{97447F1D-A49E-437E-AD63-E04F84195EC3}" destId="{52291EEE-5E41-41CE-995B-111FB2C038E9}" srcOrd="1" destOrd="0" presId="urn:microsoft.com/office/officeart/2005/8/layout/list1"/>
    <dgm:cxn modelId="{86FC7B43-BD72-4E34-8A9B-F4A298218856}" type="presParOf" srcId="{97447F1D-A49E-437E-AD63-E04F84195EC3}" destId="{2BB3E241-880E-4531-9791-2C6DAF2E9EF2}" srcOrd="2" destOrd="0" presId="urn:microsoft.com/office/officeart/2005/8/layout/list1"/>
    <dgm:cxn modelId="{5D29B926-79AA-4C64-ABC5-1F081CB3E50F}" type="presParOf" srcId="{97447F1D-A49E-437E-AD63-E04F84195EC3}" destId="{56766C08-7011-44C7-82A7-C56449A68555}" srcOrd="3" destOrd="0" presId="urn:microsoft.com/office/officeart/2005/8/layout/list1"/>
    <dgm:cxn modelId="{D35964BA-2CEC-4EF3-9B15-0F0A6D804F86}" type="presParOf" srcId="{97447F1D-A49E-437E-AD63-E04F84195EC3}" destId="{21AC0CB9-C534-49EF-8946-55CFB91A9FB5}" srcOrd="4" destOrd="0" presId="urn:microsoft.com/office/officeart/2005/8/layout/list1"/>
    <dgm:cxn modelId="{9F42496E-19FB-4AC5-84D9-01D0D5339389}" type="presParOf" srcId="{21AC0CB9-C534-49EF-8946-55CFB91A9FB5}" destId="{D951A0CF-5C5E-44A6-9FCB-961CFD98BE83}" srcOrd="0" destOrd="0" presId="urn:microsoft.com/office/officeart/2005/8/layout/list1"/>
    <dgm:cxn modelId="{61B1DD5C-B703-4224-B99D-63794569602D}" type="presParOf" srcId="{21AC0CB9-C534-49EF-8946-55CFB91A9FB5}" destId="{FABF933A-5D6A-4D8D-AB70-A86ACA27FB8A}" srcOrd="1" destOrd="0" presId="urn:microsoft.com/office/officeart/2005/8/layout/list1"/>
    <dgm:cxn modelId="{1F4D5C85-4908-4196-9B6B-C51520A22DB6}" type="presParOf" srcId="{97447F1D-A49E-437E-AD63-E04F84195EC3}" destId="{EAA02DB2-643D-41B5-A044-D731069B713A}" srcOrd="5" destOrd="0" presId="urn:microsoft.com/office/officeart/2005/8/layout/list1"/>
    <dgm:cxn modelId="{425892E5-F5A0-4056-B5E3-701E5AB9B250}" type="presParOf" srcId="{97447F1D-A49E-437E-AD63-E04F84195EC3}" destId="{3D554FF8-77A5-4933-A0CF-0809A13168BD}" srcOrd="6" destOrd="0" presId="urn:microsoft.com/office/officeart/2005/8/layout/list1"/>
    <dgm:cxn modelId="{BA27B72D-D302-491A-9160-CB53B40769E7}" type="presParOf" srcId="{97447F1D-A49E-437E-AD63-E04F84195EC3}" destId="{36F9D511-7CD6-4156-8D46-680DCD6552AE}" srcOrd="7" destOrd="0" presId="urn:microsoft.com/office/officeart/2005/8/layout/list1"/>
    <dgm:cxn modelId="{DC2D5558-EDBA-4F0A-BF1E-72E5BDFCB413}" type="presParOf" srcId="{97447F1D-A49E-437E-AD63-E04F84195EC3}" destId="{0EF7155A-E37C-4728-9FD9-B0F6E1FF31FD}" srcOrd="8" destOrd="0" presId="urn:microsoft.com/office/officeart/2005/8/layout/list1"/>
    <dgm:cxn modelId="{6DD1AB2D-4085-4376-BABE-5E1B31AA77F4}" type="presParOf" srcId="{0EF7155A-E37C-4728-9FD9-B0F6E1FF31FD}" destId="{8F2A489D-D940-47D7-B52F-EEB9EA3658C0}" srcOrd="0" destOrd="0" presId="urn:microsoft.com/office/officeart/2005/8/layout/list1"/>
    <dgm:cxn modelId="{16BAB75D-4FFC-457D-9F7D-AB306510434E}" type="presParOf" srcId="{0EF7155A-E37C-4728-9FD9-B0F6E1FF31FD}" destId="{5ED65074-7CB6-4B8F-9888-94317EEA6F80}" srcOrd="1" destOrd="0" presId="urn:microsoft.com/office/officeart/2005/8/layout/list1"/>
    <dgm:cxn modelId="{4F8F8778-B6DF-4AB0-9E9B-DAF04E45AD90}" type="presParOf" srcId="{97447F1D-A49E-437E-AD63-E04F84195EC3}" destId="{B6072374-5D2D-40B6-B835-AB9D40B7DDEC}" srcOrd="9" destOrd="0" presId="urn:microsoft.com/office/officeart/2005/8/layout/list1"/>
    <dgm:cxn modelId="{2D15E881-47A7-489C-8CC6-4B1E7EEA2312}" type="presParOf" srcId="{97447F1D-A49E-437E-AD63-E04F84195EC3}" destId="{FE13D5B3-71BB-42D1-BC62-F6D653B00AC0}" srcOrd="10" destOrd="0" presId="urn:microsoft.com/office/officeart/2005/8/layout/list1"/>
    <dgm:cxn modelId="{C27BBEE1-CE1A-4B7F-8731-14B1D7D51555}" type="presParOf" srcId="{97447F1D-A49E-437E-AD63-E04F84195EC3}" destId="{65E783F4-0A8C-409A-9293-F76368F931A4}" srcOrd="11" destOrd="0" presId="urn:microsoft.com/office/officeart/2005/8/layout/list1"/>
    <dgm:cxn modelId="{72B80F30-2C3C-4E94-8984-80D06F908312}" type="presParOf" srcId="{97447F1D-A49E-437E-AD63-E04F84195EC3}" destId="{7C7E622C-5996-4B6C-AB75-BFAF4D921D90}" srcOrd="12" destOrd="0" presId="urn:microsoft.com/office/officeart/2005/8/layout/list1"/>
    <dgm:cxn modelId="{FBCCBD5B-D0CB-48D9-84D3-8D8F4148F5B0}" type="presParOf" srcId="{7C7E622C-5996-4B6C-AB75-BFAF4D921D90}" destId="{730D0C3F-A271-400E-B2C4-0172267034F1}" srcOrd="0" destOrd="0" presId="urn:microsoft.com/office/officeart/2005/8/layout/list1"/>
    <dgm:cxn modelId="{EB1536FE-0E97-4572-B051-306B4CC406CF}" type="presParOf" srcId="{7C7E622C-5996-4B6C-AB75-BFAF4D921D90}" destId="{33D23AD1-22A1-45BD-96CF-D7C7152C5097}" srcOrd="1" destOrd="0" presId="urn:microsoft.com/office/officeart/2005/8/layout/list1"/>
    <dgm:cxn modelId="{9360A5CF-53A0-4981-B024-A5C22D29D451}" type="presParOf" srcId="{97447F1D-A49E-437E-AD63-E04F84195EC3}" destId="{5AA5AAF3-E39A-4F99-BA24-5F87931E394F}" srcOrd="13" destOrd="0" presId="urn:microsoft.com/office/officeart/2005/8/layout/list1"/>
    <dgm:cxn modelId="{EFE71E64-A89C-4C7B-A0E6-FF052A85E2C9}" type="presParOf" srcId="{97447F1D-A49E-437E-AD63-E04F84195EC3}" destId="{519EB833-A702-47A8-874D-0619E731FD8B}" srcOrd="14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88BD7B4B-6DA8-454F-9CC0-99FA2B1AD88F}" type="doc">
      <dgm:prSet loTypeId="urn:microsoft.com/office/officeart/2005/8/layout/list1" loCatId="list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pt-BR"/>
        </a:p>
      </dgm:t>
    </dgm:pt>
    <dgm:pt modelId="{79174C90-D8A0-4D3A-9349-EEB2A4189577}">
      <dgm:prSet phldrT="[Texto]" custT="1"/>
      <dgm:spPr/>
      <dgm:t>
        <a:bodyPr/>
        <a:lstStyle/>
        <a:p>
          <a:r>
            <a:rPr lang="pt-BR" sz="2000" b="1" dirty="0" smtClean="0"/>
            <a:t>Aprovação de voos</a:t>
          </a:r>
        </a:p>
      </dgm:t>
    </dgm:pt>
    <dgm:pt modelId="{1EF6A09F-0A94-4086-BCAC-059A87EEDD04}" type="parTrans" cxnId="{44519699-49E7-4AA4-9938-E49CA2DC9550}">
      <dgm:prSet/>
      <dgm:spPr/>
      <dgm:t>
        <a:bodyPr/>
        <a:lstStyle/>
        <a:p>
          <a:endParaRPr lang="pt-BR" b="1"/>
        </a:p>
      </dgm:t>
    </dgm:pt>
    <dgm:pt modelId="{85C9891C-6E3A-4C5B-91A5-431B5721014C}" type="sibTrans" cxnId="{44519699-49E7-4AA4-9938-E49CA2DC9550}">
      <dgm:prSet/>
      <dgm:spPr/>
      <dgm:t>
        <a:bodyPr/>
        <a:lstStyle/>
        <a:p>
          <a:endParaRPr lang="pt-BR" b="1"/>
        </a:p>
      </dgm:t>
    </dgm:pt>
    <dgm:pt modelId="{78357081-31CD-49F0-B7B3-B2ECC00A1F47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1D15387C-7F7E-4823-AE50-BAE2C2C07248}" type="parTrans" cxnId="{E090A819-4122-4286-86E9-C13C677FF1B7}">
      <dgm:prSet/>
      <dgm:spPr/>
      <dgm:t>
        <a:bodyPr/>
        <a:lstStyle/>
        <a:p>
          <a:endParaRPr lang="pt-BR" b="1"/>
        </a:p>
      </dgm:t>
    </dgm:pt>
    <dgm:pt modelId="{B8E20F60-90B1-40D4-ADC3-22461A2DA5DE}" type="sibTrans" cxnId="{E090A819-4122-4286-86E9-C13C677FF1B7}">
      <dgm:prSet/>
      <dgm:spPr/>
      <dgm:t>
        <a:bodyPr/>
        <a:lstStyle/>
        <a:p>
          <a:endParaRPr lang="pt-BR" b="1"/>
        </a:p>
      </dgm:t>
    </dgm:pt>
    <dgm:pt modelId="{770C1C3B-FF62-411D-B869-AFD644C99824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9EE9B2E5-E63C-4A7F-A017-52BF647E82EB}" type="parTrans" cxnId="{AC50681A-E3B2-4D56-827C-492C3A75A70C}">
      <dgm:prSet/>
      <dgm:spPr/>
      <dgm:t>
        <a:bodyPr/>
        <a:lstStyle/>
        <a:p>
          <a:endParaRPr lang="pt-BR" b="1"/>
        </a:p>
      </dgm:t>
    </dgm:pt>
    <dgm:pt modelId="{DE562D0A-E722-410D-8E19-F65BB250677B}" type="sibTrans" cxnId="{AC50681A-E3B2-4D56-827C-492C3A75A70C}">
      <dgm:prSet/>
      <dgm:spPr/>
      <dgm:t>
        <a:bodyPr/>
        <a:lstStyle/>
        <a:p>
          <a:endParaRPr lang="pt-BR" b="1"/>
        </a:p>
      </dgm:t>
    </dgm:pt>
    <dgm:pt modelId="{051FA1EA-C2C9-4750-90D4-FEF20257183A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D2361472-DAF5-4E9B-9367-11AC83D7C857}" type="parTrans" cxnId="{365CC7C8-1E3C-4499-B431-84A7A31C83FF}">
      <dgm:prSet/>
      <dgm:spPr/>
      <dgm:t>
        <a:bodyPr/>
        <a:lstStyle/>
        <a:p>
          <a:endParaRPr lang="pt-BR" b="1"/>
        </a:p>
      </dgm:t>
    </dgm:pt>
    <dgm:pt modelId="{977E7FB6-9640-490E-B789-8028B389F65F}" type="sibTrans" cxnId="{365CC7C8-1E3C-4499-B431-84A7A31C83FF}">
      <dgm:prSet/>
      <dgm:spPr/>
      <dgm:t>
        <a:bodyPr/>
        <a:lstStyle/>
        <a:p>
          <a:endParaRPr lang="pt-BR" b="1"/>
        </a:p>
      </dgm:t>
    </dgm:pt>
    <dgm:pt modelId="{2F799467-3885-404A-B352-6B91B06E6401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F132A110-DF1B-44E7-B01F-967D47F8C8D6}" type="parTrans" cxnId="{41E9ED63-F678-4C73-93F5-B160CB156073}">
      <dgm:prSet/>
      <dgm:spPr/>
      <dgm:t>
        <a:bodyPr/>
        <a:lstStyle/>
        <a:p>
          <a:endParaRPr lang="pt-BR" b="1"/>
        </a:p>
      </dgm:t>
    </dgm:pt>
    <dgm:pt modelId="{E16AF1C2-8935-4C57-9F00-5FF85A706033}" type="sibTrans" cxnId="{41E9ED63-F678-4C73-93F5-B160CB156073}">
      <dgm:prSet/>
      <dgm:spPr/>
      <dgm:t>
        <a:bodyPr/>
        <a:lstStyle/>
        <a:p>
          <a:endParaRPr lang="pt-BR" b="1"/>
        </a:p>
      </dgm:t>
    </dgm:pt>
    <dgm:pt modelId="{FFF934D2-A884-46E3-A598-D727A45FFB4A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3389D804-01E8-4CC1-A3F4-5A47D26743B6}" type="sibTrans" cxnId="{1528E27F-5A1E-4062-A266-44C3289207A9}">
      <dgm:prSet/>
      <dgm:spPr/>
      <dgm:t>
        <a:bodyPr/>
        <a:lstStyle/>
        <a:p>
          <a:endParaRPr lang="pt-BR" b="1"/>
        </a:p>
      </dgm:t>
    </dgm:pt>
    <dgm:pt modelId="{71AA9075-4DBC-4E91-85D2-C605F4073CDB}" type="parTrans" cxnId="{1528E27F-5A1E-4062-A266-44C3289207A9}">
      <dgm:prSet/>
      <dgm:spPr/>
      <dgm:t>
        <a:bodyPr/>
        <a:lstStyle/>
        <a:p>
          <a:endParaRPr lang="pt-BR" b="1"/>
        </a:p>
      </dgm:t>
    </dgm:pt>
    <dgm:pt modelId="{C9C6E302-E289-4497-B3F2-C5E9B86A3ACF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BB1B188F-D6C3-456D-B7A7-78CD9D253C78}" type="sibTrans" cxnId="{22DC71E7-A643-45F8-98AC-1114337A5961}">
      <dgm:prSet/>
      <dgm:spPr/>
      <dgm:t>
        <a:bodyPr/>
        <a:lstStyle/>
        <a:p>
          <a:endParaRPr lang="pt-BR" b="1"/>
        </a:p>
      </dgm:t>
    </dgm:pt>
    <dgm:pt modelId="{E81DF980-9CCF-4C94-8EFD-DB6A6A35AB23}" type="parTrans" cxnId="{22DC71E7-A643-45F8-98AC-1114337A5961}">
      <dgm:prSet/>
      <dgm:spPr/>
      <dgm:t>
        <a:bodyPr/>
        <a:lstStyle/>
        <a:p>
          <a:endParaRPr lang="pt-BR" b="1"/>
        </a:p>
      </dgm:t>
    </dgm:pt>
    <dgm:pt modelId="{DDE6FA10-237B-48D9-98A3-21DCD4B401B2}">
      <dgm:prSet phldrT="[Texto]" custT="1"/>
      <dgm:spPr/>
      <dgm:t>
        <a:bodyPr/>
        <a:lstStyle/>
        <a:p>
          <a:r>
            <a:rPr lang="pt-BR" sz="2000" b="1" dirty="0" err="1" smtClean="0"/>
            <a:t>Hotran</a:t>
          </a:r>
          <a:endParaRPr lang="pt-BR" sz="2000" b="1" dirty="0" smtClean="0"/>
        </a:p>
      </dgm:t>
    </dgm:pt>
    <dgm:pt modelId="{85EA1643-4083-4D5E-A145-740756E4117B}" type="parTrans" cxnId="{D1D96787-0F70-4660-A03C-B110B73FE61D}">
      <dgm:prSet/>
      <dgm:spPr/>
      <dgm:t>
        <a:bodyPr/>
        <a:lstStyle/>
        <a:p>
          <a:endParaRPr lang="pt-BR"/>
        </a:p>
      </dgm:t>
    </dgm:pt>
    <dgm:pt modelId="{B0C4C809-AA31-48BB-B1CB-92A6C9E4FC1C}" type="sibTrans" cxnId="{D1D96787-0F70-4660-A03C-B110B73FE61D}">
      <dgm:prSet/>
      <dgm:spPr/>
      <dgm:t>
        <a:bodyPr/>
        <a:lstStyle/>
        <a:p>
          <a:endParaRPr lang="pt-BR"/>
        </a:p>
      </dgm:t>
    </dgm:pt>
    <dgm:pt modelId="{131D0815-5710-4383-B4A5-5E5D8786579B}">
      <dgm:prSet phldrT="[Texto]" custT="1"/>
      <dgm:spPr/>
      <dgm:t>
        <a:bodyPr/>
        <a:lstStyle/>
        <a:p>
          <a:r>
            <a:rPr lang="pt-BR" sz="2000" b="1" dirty="0" smtClean="0"/>
            <a:t>Não regulares</a:t>
          </a:r>
        </a:p>
      </dgm:t>
    </dgm:pt>
    <dgm:pt modelId="{91215D16-6F29-4D6B-9832-9421667FF533}" type="parTrans" cxnId="{2ED2B271-A13D-41EA-B308-30B1D13CEA0B}">
      <dgm:prSet/>
      <dgm:spPr/>
      <dgm:t>
        <a:bodyPr/>
        <a:lstStyle/>
        <a:p>
          <a:endParaRPr lang="pt-BR"/>
        </a:p>
      </dgm:t>
    </dgm:pt>
    <dgm:pt modelId="{846C3586-B72F-4649-8C0D-3085F6ED84D1}" type="sibTrans" cxnId="{2ED2B271-A13D-41EA-B308-30B1D13CEA0B}">
      <dgm:prSet/>
      <dgm:spPr/>
      <dgm:t>
        <a:bodyPr/>
        <a:lstStyle/>
        <a:p>
          <a:endParaRPr lang="pt-BR"/>
        </a:p>
      </dgm:t>
    </dgm:pt>
    <dgm:pt modelId="{3A45F377-CBFA-4E4B-86F0-32CBDEF2C16B}">
      <dgm:prSet phldrT="[Texto]" custT="1"/>
      <dgm:spPr/>
      <dgm:t>
        <a:bodyPr/>
        <a:lstStyle/>
        <a:p>
          <a:r>
            <a:rPr lang="pt-BR" sz="2000" b="1" dirty="0" smtClean="0"/>
            <a:t>LAS</a:t>
          </a:r>
        </a:p>
      </dgm:t>
    </dgm:pt>
    <dgm:pt modelId="{B8F5A83D-6DAD-406A-A8C5-FE08BB5F6F39}" type="parTrans" cxnId="{60661E02-E138-43E5-A704-0130EA401273}">
      <dgm:prSet/>
      <dgm:spPr/>
      <dgm:t>
        <a:bodyPr/>
        <a:lstStyle/>
        <a:p>
          <a:endParaRPr lang="pt-BR"/>
        </a:p>
      </dgm:t>
    </dgm:pt>
    <dgm:pt modelId="{4DE5019D-276F-4066-BF32-874493E14C3C}" type="sibTrans" cxnId="{60661E02-E138-43E5-A704-0130EA401273}">
      <dgm:prSet/>
      <dgm:spPr/>
      <dgm:t>
        <a:bodyPr/>
        <a:lstStyle/>
        <a:p>
          <a:endParaRPr lang="pt-BR"/>
        </a:p>
      </dgm:t>
    </dgm:pt>
    <dgm:pt modelId="{0886B55E-4956-4DDB-AEF8-FFBC6545EE5D}">
      <dgm:prSet phldrT="[Texto]"/>
      <dgm:spPr/>
      <dgm:t>
        <a:bodyPr/>
        <a:lstStyle/>
        <a:p>
          <a:r>
            <a:rPr lang="pt-BR" b="1" dirty="0" smtClean="0"/>
            <a:t> </a:t>
          </a:r>
        </a:p>
      </dgm:t>
    </dgm:pt>
    <dgm:pt modelId="{DA505B6C-1DE2-423A-9F03-C94FCA742AEB}" type="sibTrans" cxnId="{F9C7130A-5BB8-4575-8849-764F156C3714}">
      <dgm:prSet/>
      <dgm:spPr/>
      <dgm:t>
        <a:bodyPr/>
        <a:lstStyle/>
        <a:p>
          <a:endParaRPr lang="pt-BR" b="1"/>
        </a:p>
      </dgm:t>
    </dgm:pt>
    <dgm:pt modelId="{8F03FD5A-A4B5-4075-BDBD-E41404E9D5D2}" type="parTrans" cxnId="{F9C7130A-5BB8-4575-8849-764F156C3714}">
      <dgm:prSet/>
      <dgm:spPr/>
      <dgm:t>
        <a:bodyPr/>
        <a:lstStyle/>
        <a:p>
          <a:endParaRPr lang="pt-BR" b="1"/>
        </a:p>
      </dgm:t>
    </dgm:pt>
    <dgm:pt modelId="{97447F1D-A49E-437E-AD63-E04F84195EC3}" type="pres">
      <dgm:prSet presAssocID="{88BD7B4B-6DA8-454F-9CC0-99FA2B1AD88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43EDBFC-F2C8-41FD-B308-DBA1703A525F}" type="pres">
      <dgm:prSet presAssocID="{0886B55E-4956-4DDB-AEF8-FFBC6545EE5D}" presName="parentLin" presStyleCnt="0"/>
      <dgm:spPr/>
      <dgm:t>
        <a:bodyPr/>
        <a:lstStyle/>
        <a:p>
          <a:endParaRPr lang="pt-BR"/>
        </a:p>
      </dgm:t>
    </dgm:pt>
    <dgm:pt modelId="{24D7CC47-D4C2-4754-9BC2-9C071F37D5AB}" type="pres">
      <dgm:prSet presAssocID="{0886B55E-4956-4DDB-AEF8-FFBC6545EE5D}" presName="parentLeftMargin" presStyleLbl="node1" presStyleIdx="0" presStyleCnt="6"/>
      <dgm:spPr/>
      <dgm:t>
        <a:bodyPr/>
        <a:lstStyle/>
        <a:p>
          <a:endParaRPr lang="pt-BR"/>
        </a:p>
      </dgm:t>
    </dgm:pt>
    <dgm:pt modelId="{242FDB51-DCF1-4231-8EA4-4AB3E6CB5525}" type="pres">
      <dgm:prSet presAssocID="{0886B55E-4956-4DDB-AEF8-FFBC6545EE5D}" presName="parentText" presStyleLbl="node1" presStyleIdx="0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2291EEE-5E41-41CE-995B-111FB2C038E9}" type="pres">
      <dgm:prSet presAssocID="{0886B55E-4956-4DDB-AEF8-FFBC6545EE5D}" presName="negativeSpace" presStyleCnt="0"/>
      <dgm:spPr/>
      <dgm:t>
        <a:bodyPr/>
        <a:lstStyle/>
        <a:p>
          <a:endParaRPr lang="pt-BR"/>
        </a:p>
      </dgm:t>
    </dgm:pt>
    <dgm:pt modelId="{2BB3E241-880E-4531-9791-2C6DAF2E9EF2}" type="pres">
      <dgm:prSet presAssocID="{0886B55E-4956-4DDB-AEF8-FFBC6545EE5D}" presName="childText" presStyleLbl="conFgAcc1" presStyleIdx="0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6766C08-7011-44C7-82A7-C56449A68555}" type="pres">
      <dgm:prSet presAssocID="{DA505B6C-1DE2-423A-9F03-C94FCA742AEB}" presName="spaceBetweenRectangles" presStyleCnt="0"/>
      <dgm:spPr/>
      <dgm:t>
        <a:bodyPr/>
        <a:lstStyle/>
        <a:p>
          <a:endParaRPr lang="pt-BR"/>
        </a:p>
      </dgm:t>
    </dgm:pt>
    <dgm:pt modelId="{21AC0CB9-C534-49EF-8946-55CFB91A9FB5}" type="pres">
      <dgm:prSet presAssocID="{79174C90-D8A0-4D3A-9349-EEB2A4189577}" presName="parentLin" presStyleCnt="0"/>
      <dgm:spPr/>
      <dgm:t>
        <a:bodyPr/>
        <a:lstStyle/>
        <a:p>
          <a:endParaRPr lang="pt-BR"/>
        </a:p>
      </dgm:t>
    </dgm:pt>
    <dgm:pt modelId="{D951A0CF-5C5E-44A6-9FCB-961CFD98BE83}" type="pres">
      <dgm:prSet presAssocID="{79174C90-D8A0-4D3A-9349-EEB2A4189577}" presName="parentLeftMargin" presStyleLbl="node1" presStyleIdx="0" presStyleCnt="6"/>
      <dgm:spPr/>
      <dgm:t>
        <a:bodyPr/>
        <a:lstStyle/>
        <a:p>
          <a:endParaRPr lang="pt-BR"/>
        </a:p>
      </dgm:t>
    </dgm:pt>
    <dgm:pt modelId="{FABF933A-5D6A-4D8D-AB70-A86ACA27FB8A}" type="pres">
      <dgm:prSet presAssocID="{79174C90-D8A0-4D3A-9349-EEB2A4189577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EAA02DB2-643D-41B5-A044-D731069B713A}" type="pres">
      <dgm:prSet presAssocID="{79174C90-D8A0-4D3A-9349-EEB2A4189577}" presName="negativeSpace" presStyleCnt="0"/>
      <dgm:spPr/>
      <dgm:t>
        <a:bodyPr/>
        <a:lstStyle/>
        <a:p>
          <a:endParaRPr lang="pt-BR"/>
        </a:p>
      </dgm:t>
    </dgm:pt>
    <dgm:pt modelId="{3D554FF8-77A5-4933-A0CF-0809A13168BD}" type="pres">
      <dgm:prSet presAssocID="{79174C90-D8A0-4D3A-9349-EEB2A4189577}" presName="childText" presStyleLbl="conFgAcc1" presStyleIdx="1" presStyleCnt="6" custScaleY="98299" custLinFactNeighborY="6719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6F9D511-7CD6-4156-8D46-680DCD6552AE}" type="pres">
      <dgm:prSet presAssocID="{85C9891C-6E3A-4C5B-91A5-431B5721014C}" presName="spaceBetweenRectangles" presStyleCnt="0"/>
      <dgm:spPr/>
      <dgm:t>
        <a:bodyPr/>
        <a:lstStyle/>
        <a:p>
          <a:endParaRPr lang="pt-BR"/>
        </a:p>
      </dgm:t>
    </dgm:pt>
    <dgm:pt modelId="{0EF7155A-E37C-4728-9FD9-B0F6E1FF31FD}" type="pres">
      <dgm:prSet presAssocID="{C9C6E302-E289-4497-B3F2-C5E9B86A3ACF}" presName="parentLin" presStyleCnt="0"/>
      <dgm:spPr/>
      <dgm:t>
        <a:bodyPr/>
        <a:lstStyle/>
        <a:p>
          <a:endParaRPr lang="pt-BR"/>
        </a:p>
      </dgm:t>
    </dgm:pt>
    <dgm:pt modelId="{8F2A489D-D940-47D7-B52F-EEB9EA3658C0}" type="pres">
      <dgm:prSet presAssocID="{C9C6E302-E289-4497-B3F2-C5E9B86A3ACF}" presName="parentLeftMargin" presStyleLbl="node1" presStyleIdx="1" presStyleCnt="6"/>
      <dgm:spPr/>
      <dgm:t>
        <a:bodyPr/>
        <a:lstStyle/>
        <a:p>
          <a:endParaRPr lang="pt-BR"/>
        </a:p>
      </dgm:t>
    </dgm:pt>
    <dgm:pt modelId="{5ED65074-7CB6-4B8F-9888-94317EEA6F80}" type="pres">
      <dgm:prSet presAssocID="{C9C6E302-E289-4497-B3F2-C5E9B86A3ACF}" presName="parentText" presStyleLbl="node1" presStyleIdx="2" presStyleCnt="6" custLinFactY="100000" custLinFactNeighborX="56067" custLinFactNeighborY="158130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6072374-5D2D-40B6-B835-AB9D40B7DDEC}" type="pres">
      <dgm:prSet presAssocID="{C9C6E302-E289-4497-B3F2-C5E9B86A3ACF}" presName="negativeSpace" presStyleCnt="0"/>
      <dgm:spPr/>
      <dgm:t>
        <a:bodyPr/>
        <a:lstStyle/>
        <a:p>
          <a:endParaRPr lang="pt-BR"/>
        </a:p>
      </dgm:t>
    </dgm:pt>
    <dgm:pt modelId="{FE13D5B3-71BB-42D1-BC62-F6D653B00AC0}" type="pres">
      <dgm:prSet presAssocID="{C9C6E302-E289-4497-B3F2-C5E9B86A3ACF}" presName="childText" presStyleLbl="conFgAcc1" presStyleIdx="2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5E783F4-0A8C-409A-9293-F76368F931A4}" type="pres">
      <dgm:prSet presAssocID="{BB1B188F-D6C3-456D-B7A7-78CD9D253C78}" presName="spaceBetweenRectangles" presStyleCnt="0"/>
      <dgm:spPr/>
      <dgm:t>
        <a:bodyPr/>
        <a:lstStyle/>
        <a:p>
          <a:endParaRPr lang="pt-BR"/>
        </a:p>
      </dgm:t>
    </dgm:pt>
    <dgm:pt modelId="{7C7E622C-5996-4B6C-AB75-BFAF4D921D90}" type="pres">
      <dgm:prSet presAssocID="{78357081-31CD-49F0-B7B3-B2ECC00A1F47}" presName="parentLin" presStyleCnt="0"/>
      <dgm:spPr/>
      <dgm:t>
        <a:bodyPr/>
        <a:lstStyle/>
        <a:p>
          <a:endParaRPr lang="pt-BR"/>
        </a:p>
      </dgm:t>
    </dgm:pt>
    <dgm:pt modelId="{730D0C3F-A271-400E-B2C4-0172267034F1}" type="pres">
      <dgm:prSet presAssocID="{78357081-31CD-49F0-B7B3-B2ECC00A1F47}" presName="parentLeftMargin" presStyleLbl="node1" presStyleIdx="2" presStyleCnt="6"/>
      <dgm:spPr/>
      <dgm:t>
        <a:bodyPr/>
        <a:lstStyle/>
        <a:p>
          <a:endParaRPr lang="pt-BR"/>
        </a:p>
      </dgm:t>
    </dgm:pt>
    <dgm:pt modelId="{33D23AD1-22A1-45BD-96CF-D7C7152C5097}" type="pres">
      <dgm:prSet presAssocID="{78357081-31CD-49F0-B7B3-B2ECC00A1F47}" presName="parentText" presStyleLbl="node1" presStyleIdx="3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AA5AAF3-E39A-4F99-BA24-5F87931E394F}" type="pres">
      <dgm:prSet presAssocID="{78357081-31CD-49F0-B7B3-B2ECC00A1F47}" presName="negativeSpace" presStyleCnt="0"/>
      <dgm:spPr/>
      <dgm:t>
        <a:bodyPr/>
        <a:lstStyle/>
        <a:p>
          <a:endParaRPr lang="pt-BR"/>
        </a:p>
      </dgm:t>
    </dgm:pt>
    <dgm:pt modelId="{519EB833-A702-47A8-874D-0619E731FD8B}" type="pres">
      <dgm:prSet presAssocID="{78357081-31CD-49F0-B7B3-B2ECC00A1F47}" presName="childText" presStyleLbl="conFgAcc1" presStyleIdx="3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2E4F75B4-5370-43B5-98C5-3A1E5EEFAD95}" type="pres">
      <dgm:prSet presAssocID="{B8E20F60-90B1-40D4-ADC3-22461A2DA5DE}" presName="spaceBetweenRectangles" presStyleCnt="0"/>
      <dgm:spPr/>
      <dgm:t>
        <a:bodyPr/>
        <a:lstStyle/>
        <a:p>
          <a:endParaRPr lang="pt-BR"/>
        </a:p>
      </dgm:t>
    </dgm:pt>
    <dgm:pt modelId="{639D7390-3BE2-4E78-B439-C8623B97E1AF}" type="pres">
      <dgm:prSet presAssocID="{770C1C3B-FF62-411D-B869-AFD644C99824}" presName="parentLin" presStyleCnt="0"/>
      <dgm:spPr/>
      <dgm:t>
        <a:bodyPr/>
        <a:lstStyle/>
        <a:p>
          <a:endParaRPr lang="pt-BR"/>
        </a:p>
      </dgm:t>
    </dgm:pt>
    <dgm:pt modelId="{3D49C582-FF0E-4B5F-B8EF-549956996389}" type="pres">
      <dgm:prSet presAssocID="{770C1C3B-FF62-411D-B869-AFD644C99824}" presName="parentLeftMargin" presStyleLbl="node1" presStyleIdx="3" presStyleCnt="6"/>
      <dgm:spPr/>
      <dgm:t>
        <a:bodyPr/>
        <a:lstStyle/>
        <a:p>
          <a:endParaRPr lang="pt-BR"/>
        </a:p>
      </dgm:t>
    </dgm:pt>
    <dgm:pt modelId="{A2D1FC33-7C31-4882-9D6C-0943EA1C0E11}" type="pres">
      <dgm:prSet presAssocID="{770C1C3B-FF62-411D-B869-AFD644C99824}" presName="parentText" presStyleLbl="node1" presStyleIdx="4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3CF81C8-2FBF-4701-B417-F9AF4BE7ABA0}" type="pres">
      <dgm:prSet presAssocID="{770C1C3B-FF62-411D-B869-AFD644C99824}" presName="negativeSpace" presStyleCnt="0"/>
      <dgm:spPr/>
      <dgm:t>
        <a:bodyPr/>
        <a:lstStyle/>
        <a:p>
          <a:endParaRPr lang="pt-BR"/>
        </a:p>
      </dgm:t>
    </dgm:pt>
    <dgm:pt modelId="{DB593984-6FE9-4745-A423-952B07250B87}" type="pres">
      <dgm:prSet presAssocID="{770C1C3B-FF62-411D-B869-AFD644C99824}" presName="childText" presStyleLbl="conFgAcc1" presStyleIdx="4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BD1CF08-5314-4131-9B14-72CE6F36286E}" type="pres">
      <dgm:prSet presAssocID="{DE562D0A-E722-410D-8E19-F65BB250677B}" presName="spaceBetweenRectangles" presStyleCnt="0"/>
      <dgm:spPr/>
      <dgm:t>
        <a:bodyPr/>
        <a:lstStyle/>
        <a:p>
          <a:endParaRPr lang="pt-BR"/>
        </a:p>
      </dgm:t>
    </dgm:pt>
    <dgm:pt modelId="{8B6DC5BD-8B1A-4D73-B53D-C48935A5C38C}" type="pres">
      <dgm:prSet presAssocID="{051FA1EA-C2C9-4750-90D4-FEF20257183A}" presName="parentLin" presStyleCnt="0"/>
      <dgm:spPr/>
      <dgm:t>
        <a:bodyPr/>
        <a:lstStyle/>
        <a:p>
          <a:endParaRPr lang="pt-BR"/>
        </a:p>
      </dgm:t>
    </dgm:pt>
    <dgm:pt modelId="{C4B6B38A-4636-43FB-8286-42F8598D381C}" type="pres">
      <dgm:prSet presAssocID="{051FA1EA-C2C9-4750-90D4-FEF20257183A}" presName="parentLeftMargin" presStyleLbl="node1" presStyleIdx="4" presStyleCnt="6"/>
      <dgm:spPr/>
      <dgm:t>
        <a:bodyPr/>
        <a:lstStyle/>
        <a:p>
          <a:endParaRPr lang="pt-BR"/>
        </a:p>
      </dgm:t>
    </dgm:pt>
    <dgm:pt modelId="{C55F6AB9-63AB-417C-8716-B9355C82B78B}" type="pres">
      <dgm:prSet presAssocID="{051FA1EA-C2C9-4750-90D4-FEF20257183A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C659ACC-5312-4970-A461-672F5A2B8A31}" type="pres">
      <dgm:prSet presAssocID="{051FA1EA-C2C9-4750-90D4-FEF20257183A}" presName="negativeSpace" presStyleCnt="0"/>
      <dgm:spPr/>
      <dgm:t>
        <a:bodyPr/>
        <a:lstStyle/>
        <a:p>
          <a:endParaRPr lang="pt-BR"/>
        </a:p>
      </dgm:t>
    </dgm:pt>
    <dgm:pt modelId="{9373B7D4-FDE0-4A3B-8107-A524293B4183}" type="pres">
      <dgm:prSet presAssocID="{051FA1EA-C2C9-4750-90D4-FEF20257183A}" presName="childText" presStyleLbl="conFgAcc1" presStyleIdx="5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ADDD56E8-3203-4278-8261-0CE688AB11DF}" type="presOf" srcId="{3A45F377-CBFA-4E4B-86F0-32CBDEF2C16B}" destId="{3D554FF8-77A5-4933-A0CF-0809A13168BD}" srcOrd="0" destOrd="2" presId="urn:microsoft.com/office/officeart/2005/8/layout/list1"/>
    <dgm:cxn modelId="{A51FF193-749F-44BA-9DAA-EA7109A2EB6B}" type="presOf" srcId="{DDE6FA10-237B-48D9-98A3-21DCD4B401B2}" destId="{3D554FF8-77A5-4933-A0CF-0809A13168BD}" srcOrd="0" destOrd="0" presId="urn:microsoft.com/office/officeart/2005/8/layout/list1"/>
    <dgm:cxn modelId="{E090A819-4122-4286-86E9-C13C677FF1B7}" srcId="{88BD7B4B-6DA8-454F-9CC0-99FA2B1AD88F}" destId="{78357081-31CD-49F0-B7B3-B2ECC00A1F47}" srcOrd="3" destOrd="0" parTransId="{1D15387C-7F7E-4823-AE50-BAE2C2C07248}" sibTransId="{B8E20F60-90B1-40D4-ADC3-22461A2DA5DE}"/>
    <dgm:cxn modelId="{135EA229-A536-4193-BACE-CF8B9E34B5A7}" type="presOf" srcId="{0886B55E-4956-4DDB-AEF8-FFBC6545EE5D}" destId="{242FDB51-DCF1-4231-8EA4-4AB3E6CB5525}" srcOrd="1" destOrd="0" presId="urn:microsoft.com/office/officeart/2005/8/layout/list1"/>
    <dgm:cxn modelId="{D1D96787-0F70-4660-A03C-B110B73FE61D}" srcId="{79174C90-D8A0-4D3A-9349-EEB2A4189577}" destId="{DDE6FA10-237B-48D9-98A3-21DCD4B401B2}" srcOrd="0" destOrd="0" parTransId="{85EA1643-4083-4D5E-A145-740756E4117B}" sibTransId="{B0C4C809-AA31-48BB-B1CB-92A6C9E4FC1C}"/>
    <dgm:cxn modelId="{AC50681A-E3B2-4D56-827C-492C3A75A70C}" srcId="{88BD7B4B-6DA8-454F-9CC0-99FA2B1AD88F}" destId="{770C1C3B-FF62-411D-B869-AFD644C99824}" srcOrd="4" destOrd="0" parTransId="{9EE9B2E5-E63C-4A7F-A017-52BF647E82EB}" sibTransId="{DE562D0A-E722-410D-8E19-F65BB250677B}"/>
    <dgm:cxn modelId="{E6BE63AE-F264-4148-B01E-C973E9A21BD9}" type="presOf" srcId="{79174C90-D8A0-4D3A-9349-EEB2A4189577}" destId="{D951A0CF-5C5E-44A6-9FCB-961CFD98BE83}" srcOrd="0" destOrd="0" presId="urn:microsoft.com/office/officeart/2005/8/layout/list1"/>
    <dgm:cxn modelId="{365CC7C8-1E3C-4499-B431-84A7A31C83FF}" srcId="{88BD7B4B-6DA8-454F-9CC0-99FA2B1AD88F}" destId="{051FA1EA-C2C9-4750-90D4-FEF20257183A}" srcOrd="5" destOrd="0" parTransId="{D2361472-DAF5-4E9B-9367-11AC83D7C857}" sibTransId="{977E7FB6-9640-490E-B789-8028B389F65F}"/>
    <dgm:cxn modelId="{490C871F-AF0A-48D4-A300-775C31B84165}" type="presOf" srcId="{131D0815-5710-4383-B4A5-5E5D8786579B}" destId="{3D554FF8-77A5-4933-A0CF-0809A13168BD}" srcOrd="0" destOrd="1" presId="urn:microsoft.com/office/officeart/2005/8/layout/list1"/>
    <dgm:cxn modelId="{EA1F1C45-F64F-4BB2-98C0-792EAEFB2ECB}" type="presOf" srcId="{78357081-31CD-49F0-B7B3-B2ECC00A1F47}" destId="{730D0C3F-A271-400E-B2C4-0172267034F1}" srcOrd="0" destOrd="0" presId="urn:microsoft.com/office/officeart/2005/8/layout/list1"/>
    <dgm:cxn modelId="{F9C7130A-5BB8-4575-8849-764F156C3714}" srcId="{88BD7B4B-6DA8-454F-9CC0-99FA2B1AD88F}" destId="{0886B55E-4956-4DDB-AEF8-FFBC6545EE5D}" srcOrd="0" destOrd="0" parTransId="{8F03FD5A-A4B5-4075-BDBD-E41404E9D5D2}" sibTransId="{DA505B6C-1DE2-423A-9F03-C94FCA742AEB}"/>
    <dgm:cxn modelId="{124F0A61-86E9-4B24-B78E-CB2564448E5C}" type="presOf" srcId="{2F799467-3885-404A-B352-6B91B06E6401}" destId="{519EB833-A702-47A8-874D-0619E731FD8B}" srcOrd="0" destOrd="0" presId="urn:microsoft.com/office/officeart/2005/8/layout/list1"/>
    <dgm:cxn modelId="{1528E27F-5A1E-4062-A266-44C3289207A9}" srcId="{C9C6E302-E289-4497-B3F2-C5E9B86A3ACF}" destId="{FFF934D2-A884-46E3-A598-D727A45FFB4A}" srcOrd="0" destOrd="0" parTransId="{71AA9075-4DBC-4E91-85D2-C605F4073CDB}" sibTransId="{3389D804-01E8-4CC1-A3F4-5A47D26743B6}"/>
    <dgm:cxn modelId="{957B08C7-CF51-494B-B615-470871C13F15}" type="presOf" srcId="{79174C90-D8A0-4D3A-9349-EEB2A4189577}" destId="{FABF933A-5D6A-4D8D-AB70-A86ACA27FB8A}" srcOrd="1" destOrd="0" presId="urn:microsoft.com/office/officeart/2005/8/layout/list1"/>
    <dgm:cxn modelId="{10B1BA1B-B3D2-4F58-BF25-05F084D0AD30}" type="presOf" srcId="{C9C6E302-E289-4497-B3F2-C5E9B86A3ACF}" destId="{5ED65074-7CB6-4B8F-9888-94317EEA6F80}" srcOrd="1" destOrd="0" presId="urn:microsoft.com/office/officeart/2005/8/layout/list1"/>
    <dgm:cxn modelId="{9D0F8F94-B5E2-41F2-97AC-1F9031C174B6}" type="presOf" srcId="{C9C6E302-E289-4497-B3F2-C5E9B86A3ACF}" destId="{8F2A489D-D940-47D7-B52F-EEB9EA3658C0}" srcOrd="0" destOrd="0" presId="urn:microsoft.com/office/officeart/2005/8/layout/list1"/>
    <dgm:cxn modelId="{A5B449D3-67B1-4F2C-A67B-23E75FBB0120}" type="presOf" srcId="{0886B55E-4956-4DDB-AEF8-FFBC6545EE5D}" destId="{24D7CC47-D4C2-4754-9BC2-9C071F37D5AB}" srcOrd="0" destOrd="0" presId="urn:microsoft.com/office/officeart/2005/8/layout/list1"/>
    <dgm:cxn modelId="{FE728FC3-3AEF-4417-B75E-B193222C4BD2}" type="presOf" srcId="{770C1C3B-FF62-411D-B869-AFD644C99824}" destId="{A2D1FC33-7C31-4882-9D6C-0943EA1C0E11}" srcOrd="1" destOrd="0" presId="urn:microsoft.com/office/officeart/2005/8/layout/list1"/>
    <dgm:cxn modelId="{84EC3346-A430-492A-AF8C-2B295132A5EC}" type="presOf" srcId="{88BD7B4B-6DA8-454F-9CC0-99FA2B1AD88F}" destId="{97447F1D-A49E-437E-AD63-E04F84195EC3}" srcOrd="0" destOrd="0" presId="urn:microsoft.com/office/officeart/2005/8/layout/list1"/>
    <dgm:cxn modelId="{22DC71E7-A643-45F8-98AC-1114337A5961}" srcId="{88BD7B4B-6DA8-454F-9CC0-99FA2B1AD88F}" destId="{C9C6E302-E289-4497-B3F2-C5E9B86A3ACF}" srcOrd="2" destOrd="0" parTransId="{E81DF980-9CCF-4C94-8EFD-DB6A6A35AB23}" sibTransId="{BB1B188F-D6C3-456D-B7A7-78CD9D253C78}"/>
    <dgm:cxn modelId="{97642EA6-C66E-480A-A2EA-EDA278216196}" type="presOf" srcId="{FFF934D2-A884-46E3-A598-D727A45FFB4A}" destId="{FE13D5B3-71BB-42D1-BC62-F6D653B00AC0}" srcOrd="0" destOrd="0" presId="urn:microsoft.com/office/officeart/2005/8/layout/list1"/>
    <dgm:cxn modelId="{4250AFFB-7149-4CEF-ADB2-0D4B4B67AC23}" type="presOf" srcId="{051FA1EA-C2C9-4750-90D4-FEF20257183A}" destId="{C55F6AB9-63AB-417C-8716-B9355C82B78B}" srcOrd="1" destOrd="0" presId="urn:microsoft.com/office/officeart/2005/8/layout/list1"/>
    <dgm:cxn modelId="{2ED2B271-A13D-41EA-B308-30B1D13CEA0B}" srcId="{79174C90-D8A0-4D3A-9349-EEB2A4189577}" destId="{131D0815-5710-4383-B4A5-5E5D8786579B}" srcOrd="1" destOrd="0" parTransId="{91215D16-6F29-4D6B-9832-9421667FF533}" sibTransId="{846C3586-B72F-4649-8C0D-3085F6ED84D1}"/>
    <dgm:cxn modelId="{774555E7-DDB8-4277-AD8B-6693C93A731C}" type="presOf" srcId="{770C1C3B-FF62-411D-B869-AFD644C99824}" destId="{3D49C582-FF0E-4B5F-B8EF-549956996389}" srcOrd="0" destOrd="0" presId="urn:microsoft.com/office/officeart/2005/8/layout/list1"/>
    <dgm:cxn modelId="{41E9ED63-F678-4C73-93F5-B160CB156073}" srcId="{78357081-31CD-49F0-B7B3-B2ECC00A1F47}" destId="{2F799467-3885-404A-B352-6B91B06E6401}" srcOrd="0" destOrd="0" parTransId="{F132A110-DF1B-44E7-B01F-967D47F8C8D6}" sibTransId="{E16AF1C2-8935-4C57-9F00-5FF85A706033}"/>
    <dgm:cxn modelId="{E93891A8-5901-4D0C-A2C6-F135BB8157E8}" type="presOf" srcId="{051FA1EA-C2C9-4750-90D4-FEF20257183A}" destId="{C4B6B38A-4636-43FB-8286-42F8598D381C}" srcOrd="0" destOrd="0" presId="urn:microsoft.com/office/officeart/2005/8/layout/list1"/>
    <dgm:cxn modelId="{60661E02-E138-43E5-A704-0130EA401273}" srcId="{79174C90-D8A0-4D3A-9349-EEB2A4189577}" destId="{3A45F377-CBFA-4E4B-86F0-32CBDEF2C16B}" srcOrd="2" destOrd="0" parTransId="{B8F5A83D-6DAD-406A-A8C5-FE08BB5F6F39}" sibTransId="{4DE5019D-276F-4066-BF32-874493E14C3C}"/>
    <dgm:cxn modelId="{44519699-49E7-4AA4-9938-E49CA2DC9550}" srcId="{88BD7B4B-6DA8-454F-9CC0-99FA2B1AD88F}" destId="{79174C90-D8A0-4D3A-9349-EEB2A4189577}" srcOrd="1" destOrd="0" parTransId="{1EF6A09F-0A94-4086-BCAC-059A87EEDD04}" sibTransId="{85C9891C-6E3A-4C5B-91A5-431B5721014C}"/>
    <dgm:cxn modelId="{CAE22E6F-D30E-4500-9E85-4FF2F00EA6D2}" type="presOf" srcId="{78357081-31CD-49F0-B7B3-B2ECC00A1F47}" destId="{33D23AD1-22A1-45BD-96CF-D7C7152C5097}" srcOrd="1" destOrd="0" presId="urn:microsoft.com/office/officeart/2005/8/layout/list1"/>
    <dgm:cxn modelId="{A3C6C290-A896-49EC-A49E-7621BAC1071A}" type="presParOf" srcId="{97447F1D-A49E-437E-AD63-E04F84195EC3}" destId="{943EDBFC-F2C8-41FD-B308-DBA1703A525F}" srcOrd="0" destOrd="0" presId="urn:microsoft.com/office/officeart/2005/8/layout/list1"/>
    <dgm:cxn modelId="{F5B067C5-EDC4-4217-A0D9-FD9A2F920EBD}" type="presParOf" srcId="{943EDBFC-F2C8-41FD-B308-DBA1703A525F}" destId="{24D7CC47-D4C2-4754-9BC2-9C071F37D5AB}" srcOrd="0" destOrd="0" presId="urn:microsoft.com/office/officeart/2005/8/layout/list1"/>
    <dgm:cxn modelId="{74F66068-1920-4CC0-8D21-E252C57B65AF}" type="presParOf" srcId="{943EDBFC-F2C8-41FD-B308-DBA1703A525F}" destId="{242FDB51-DCF1-4231-8EA4-4AB3E6CB5525}" srcOrd="1" destOrd="0" presId="urn:microsoft.com/office/officeart/2005/8/layout/list1"/>
    <dgm:cxn modelId="{A46B8750-61AC-4168-B2D4-8C450387B164}" type="presParOf" srcId="{97447F1D-A49E-437E-AD63-E04F84195EC3}" destId="{52291EEE-5E41-41CE-995B-111FB2C038E9}" srcOrd="1" destOrd="0" presId="urn:microsoft.com/office/officeart/2005/8/layout/list1"/>
    <dgm:cxn modelId="{F0C988DB-F5BF-4427-B825-6115F81A5633}" type="presParOf" srcId="{97447F1D-A49E-437E-AD63-E04F84195EC3}" destId="{2BB3E241-880E-4531-9791-2C6DAF2E9EF2}" srcOrd="2" destOrd="0" presId="urn:microsoft.com/office/officeart/2005/8/layout/list1"/>
    <dgm:cxn modelId="{4B317735-7A7A-47F5-BFD6-7D1A71FB090D}" type="presParOf" srcId="{97447F1D-A49E-437E-AD63-E04F84195EC3}" destId="{56766C08-7011-44C7-82A7-C56449A68555}" srcOrd="3" destOrd="0" presId="urn:microsoft.com/office/officeart/2005/8/layout/list1"/>
    <dgm:cxn modelId="{2122F73E-8B38-4A3A-A355-DD55AC29160B}" type="presParOf" srcId="{97447F1D-A49E-437E-AD63-E04F84195EC3}" destId="{21AC0CB9-C534-49EF-8946-55CFB91A9FB5}" srcOrd="4" destOrd="0" presId="urn:microsoft.com/office/officeart/2005/8/layout/list1"/>
    <dgm:cxn modelId="{8759BA41-26C2-477E-A641-00D6BCDCB0F2}" type="presParOf" srcId="{21AC0CB9-C534-49EF-8946-55CFB91A9FB5}" destId="{D951A0CF-5C5E-44A6-9FCB-961CFD98BE83}" srcOrd="0" destOrd="0" presId="urn:microsoft.com/office/officeart/2005/8/layout/list1"/>
    <dgm:cxn modelId="{0CD3E150-4E97-4208-B798-7CEDFDCB45ED}" type="presParOf" srcId="{21AC0CB9-C534-49EF-8946-55CFB91A9FB5}" destId="{FABF933A-5D6A-4D8D-AB70-A86ACA27FB8A}" srcOrd="1" destOrd="0" presId="urn:microsoft.com/office/officeart/2005/8/layout/list1"/>
    <dgm:cxn modelId="{D3427327-B4D3-4CA1-9F1F-2B6470B6B098}" type="presParOf" srcId="{97447F1D-A49E-437E-AD63-E04F84195EC3}" destId="{EAA02DB2-643D-41B5-A044-D731069B713A}" srcOrd="5" destOrd="0" presId="urn:microsoft.com/office/officeart/2005/8/layout/list1"/>
    <dgm:cxn modelId="{F6F26944-F178-421B-BE34-EC2EC2A40C6F}" type="presParOf" srcId="{97447F1D-A49E-437E-AD63-E04F84195EC3}" destId="{3D554FF8-77A5-4933-A0CF-0809A13168BD}" srcOrd="6" destOrd="0" presId="urn:microsoft.com/office/officeart/2005/8/layout/list1"/>
    <dgm:cxn modelId="{1CAE6EB5-5213-44C7-A2F9-2B0685EAAA65}" type="presParOf" srcId="{97447F1D-A49E-437E-AD63-E04F84195EC3}" destId="{36F9D511-7CD6-4156-8D46-680DCD6552AE}" srcOrd="7" destOrd="0" presId="urn:microsoft.com/office/officeart/2005/8/layout/list1"/>
    <dgm:cxn modelId="{FD6D7127-90A4-496C-AD83-D0E33806B281}" type="presParOf" srcId="{97447F1D-A49E-437E-AD63-E04F84195EC3}" destId="{0EF7155A-E37C-4728-9FD9-B0F6E1FF31FD}" srcOrd="8" destOrd="0" presId="urn:microsoft.com/office/officeart/2005/8/layout/list1"/>
    <dgm:cxn modelId="{EDA3E8E7-5A15-439F-8A0C-9CDB29D176F1}" type="presParOf" srcId="{0EF7155A-E37C-4728-9FD9-B0F6E1FF31FD}" destId="{8F2A489D-D940-47D7-B52F-EEB9EA3658C0}" srcOrd="0" destOrd="0" presId="urn:microsoft.com/office/officeart/2005/8/layout/list1"/>
    <dgm:cxn modelId="{85270537-289E-4E96-9A7E-B50921FB8AB6}" type="presParOf" srcId="{0EF7155A-E37C-4728-9FD9-B0F6E1FF31FD}" destId="{5ED65074-7CB6-4B8F-9888-94317EEA6F80}" srcOrd="1" destOrd="0" presId="urn:microsoft.com/office/officeart/2005/8/layout/list1"/>
    <dgm:cxn modelId="{BA2AC970-B121-4966-B5F9-00ED6CF02AB2}" type="presParOf" srcId="{97447F1D-A49E-437E-AD63-E04F84195EC3}" destId="{B6072374-5D2D-40B6-B835-AB9D40B7DDEC}" srcOrd="9" destOrd="0" presId="urn:microsoft.com/office/officeart/2005/8/layout/list1"/>
    <dgm:cxn modelId="{9D1D0D60-47C2-4EC8-810D-893CA328976E}" type="presParOf" srcId="{97447F1D-A49E-437E-AD63-E04F84195EC3}" destId="{FE13D5B3-71BB-42D1-BC62-F6D653B00AC0}" srcOrd="10" destOrd="0" presId="urn:microsoft.com/office/officeart/2005/8/layout/list1"/>
    <dgm:cxn modelId="{F11BF4B8-185C-47B7-B19A-674D149FCF01}" type="presParOf" srcId="{97447F1D-A49E-437E-AD63-E04F84195EC3}" destId="{65E783F4-0A8C-409A-9293-F76368F931A4}" srcOrd="11" destOrd="0" presId="urn:microsoft.com/office/officeart/2005/8/layout/list1"/>
    <dgm:cxn modelId="{40C6C673-F3CF-492E-8066-D32B3ADCBC08}" type="presParOf" srcId="{97447F1D-A49E-437E-AD63-E04F84195EC3}" destId="{7C7E622C-5996-4B6C-AB75-BFAF4D921D90}" srcOrd="12" destOrd="0" presId="urn:microsoft.com/office/officeart/2005/8/layout/list1"/>
    <dgm:cxn modelId="{537A9119-7486-4137-B09B-1060255CC136}" type="presParOf" srcId="{7C7E622C-5996-4B6C-AB75-BFAF4D921D90}" destId="{730D0C3F-A271-400E-B2C4-0172267034F1}" srcOrd="0" destOrd="0" presId="urn:microsoft.com/office/officeart/2005/8/layout/list1"/>
    <dgm:cxn modelId="{E04DB237-9471-4284-AF13-03F124C29126}" type="presParOf" srcId="{7C7E622C-5996-4B6C-AB75-BFAF4D921D90}" destId="{33D23AD1-22A1-45BD-96CF-D7C7152C5097}" srcOrd="1" destOrd="0" presId="urn:microsoft.com/office/officeart/2005/8/layout/list1"/>
    <dgm:cxn modelId="{004B2D17-6519-406B-AE46-EA192F8CB812}" type="presParOf" srcId="{97447F1D-A49E-437E-AD63-E04F84195EC3}" destId="{5AA5AAF3-E39A-4F99-BA24-5F87931E394F}" srcOrd="13" destOrd="0" presId="urn:microsoft.com/office/officeart/2005/8/layout/list1"/>
    <dgm:cxn modelId="{88163F40-C1EE-46A2-AA66-4AB59269D166}" type="presParOf" srcId="{97447F1D-A49E-437E-AD63-E04F84195EC3}" destId="{519EB833-A702-47A8-874D-0619E731FD8B}" srcOrd="14" destOrd="0" presId="urn:microsoft.com/office/officeart/2005/8/layout/list1"/>
    <dgm:cxn modelId="{C671C6BB-CCF4-4657-88EB-5A191BF7F517}" type="presParOf" srcId="{97447F1D-A49E-437E-AD63-E04F84195EC3}" destId="{2E4F75B4-5370-43B5-98C5-3A1E5EEFAD95}" srcOrd="15" destOrd="0" presId="urn:microsoft.com/office/officeart/2005/8/layout/list1"/>
    <dgm:cxn modelId="{794357DC-10B4-422C-B301-E076A8D901A6}" type="presParOf" srcId="{97447F1D-A49E-437E-AD63-E04F84195EC3}" destId="{639D7390-3BE2-4E78-B439-C8623B97E1AF}" srcOrd="16" destOrd="0" presId="urn:microsoft.com/office/officeart/2005/8/layout/list1"/>
    <dgm:cxn modelId="{5CD3DCC4-AE35-49F6-B4E8-AC8858BFF091}" type="presParOf" srcId="{639D7390-3BE2-4E78-B439-C8623B97E1AF}" destId="{3D49C582-FF0E-4B5F-B8EF-549956996389}" srcOrd="0" destOrd="0" presId="urn:microsoft.com/office/officeart/2005/8/layout/list1"/>
    <dgm:cxn modelId="{1809D3FF-6495-4010-8E90-A09C623A2472}" type="presParOf" srcId="{639D7390-3BE2-4E78-B439-C8623B97E1AF}" destId="{A2D1FC33-7C31-4882-9D6C-0943EA1C0E11}" srcOrd="1" destOrd="0" presId="urn:microsoft.com/office/officeart/2005/8/layout/list1"/>
    <dgm:cxn modelId="{9541847C-F962-4020-BC81-E9139CEB2EEC}" type="presParOf" srcId="{97447F1D-A49E-437E-AD63-E04F84195EC3}" destId="{43CF81C8-2FBF-4701-B417-F9AF4BE7ABA0}" srcOrd="17" destOrd="0" presId="urn:microsoft.com/office/officeart/2005/8/layout/list1"/>
    <dgm:cxn modelId="{CA958A9D-6687-47E5-8BA5-872C402A7AB5}" type="presParOf" srcId="{97447F1D-A49E-437E-AD63-E04F84195EC3}" destId="{DB593984-6FE9-4745-A423-952B07250B87}" srcOrd="18" destOrd="0" presId="urn:microsoft.com/office/officeart/2005/8/layout/list1"/>
    <dgm:cxn modelId="{21FCAD6B-7F38-47A7-AEC7-D596D9C0011F}" type="presParOf" srcId="{97447F1D-A49E-437E-AD63-E04F84195EC3}" destId="{DBD1CF08-5314-4131-9B14-72CE6F36286E}" srcOrd="19" destOrd="0" presId="urn:microsoft.com/office/officeart/2005/8/layout/list1"/>
    <dgm:cxn modelId="{0BEB47BE-5081-414D-898B-7BE6C9BD61ED}" type="presParOf" srcId="{97447F1D-A49E-437E-AD63-E04F84195EC3}" destId="{8B6DC5BD-8B1A-4D73-B53D-C48935A5C38C}" srcOrd="20" destOrd="0" presId="urn:microsoft.com/office/officeart/2005/8/layout/list1"/>
    <dgm:cxn modelId="{2F98BA74-DFB8-41DA-8561-F42BAC665A9A}" type="presParOf" srcId="{8B6DC5BD-8B1A-4D73-B53D-C48935A5C38C}" destId="{C4B6B38A-4636-43FB-8286-42F8598D381C}" srcOrd="0" destOrd="0" presId="urn:microsoft.com/office/officeart/2005/8/layout/list1"/>
    <dgm:cxn modelId="{2A7EF82A-7663-4F71-947B-101D0E4DD73A}" type="presParOf" srcId="{8B6DC5BD-8B1A-4D73-B53D-C48935A5C38C}" destId="{C55F6AB9-63AB-417C-8716-B9355C82B78B}" srcOrd="1" destOrd="0" presId="urn:microsoft.com/office/officeart/2005/8/layout/list1"/>
    <dgm:cxn modelId="{6556EE34-C394-4A4F-BB4F-7C6A0F38210F}" type="presParOf" srcId="{97447F1D-A49E-437E-AD63-E04F84195EC3}" destId="{AC659ACC-5312-4970-A461-672F5A2B8A31}" srcOrd="21" destOrd="0" presId="urn:microsoft.com/office/officeart/2005/8/layout/list1"/>
    <dgm:cxn modelId="{C3CA96CC-52B0-482F-9D2F-35D34827895C}" type="presParOf" srcId="{97447F1D-A49E-437E-AD63-E04F84195EC3}" destId="{9373B7D4-FDE0-4A3B-8107-A524293B4183}" srcOrd="2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BBDDA4FB-FBFD-4E45-8D72-5FC815ED2107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73BF2D4E-77D1-4A59-80B6-3D52D74A1068}">
      <dgm:prSet phldrT="[Texto]" custT="1"/>
      <dgm:spPr/>
      <dgm:t>
        <a:bodyPr/>
        <a:lstStyle/>
        <a:p>
          <a:r>
            <a:rPr lang="pt-BR" sz="1900" b="1" smtClean="0"/>
            <a:t>Serviços Regulares</a:t>
          </a:r>
          <a:endParaRPr lang="pt-BR" sz="1900" dirty="0"/>
        </a:p>
      </dgm:t>
    </dgm:pt>
    <dgm:pt modelId="{AE0B5BEE-9F78-4414-BF25-25E8E42DCF35}" type="parTrans" cxnId="{E38EB9A8-8FF6-4BA8-94E3-23E673335B9B}">
      <dgm:prSet/>
      <dgm:spPr/>
      <dgm:t>
        <a:bodyPr/>
        <a:lstStyle/>
        <a:p>
          <a:endParaRPr lang="pt-BR" sz="1900"/>
        </a:p>
      </dgm:t>
    </dgm:pt>
    <dgm:pt modelId="{9F3DC994-C0F2-4F50-B508-DFD22FEAD70F}" type="sibTrans" cxnId="{E38EB9A8-8FF6-4BA8-94E3-23E673335B9B}">
      <dgm:prSet/>
      <dgm:spPr/>
      <dgm:t>
        <a:bodyPr/>
        <a:lstStyle/>
        <a:p>
          <a:endParaRPr lang="pt-BR" sz="1900"/>
        </a:p>
      </dgm:t>
    </dgm:pt>
    <dgm:pt modelId="{81FD4602-6223-41D0-9FF6-9751BAC72C5D}">
      <dgm:prSet custT="1"/>
      <dgm:spPr/>
      <dgm:t>
        <a:bodyPr/>
        <a:lstStyle/>
        <a:p>
          <a:pPr rtl="0"/>
          <a:r>
            <a:rPr lang="pt-BR" sz="1800" dirty="0" smtClean="0"/>
            <a:t>É o que tem HOTRAN (Introdução da IAC 1223/2000)</a:t>
          </a:r>
          <a:endParaRPr lang="pt-BR" sz="1800" dirty="0"/>
        </a:p>
      </dgm:t>
    </dgm:pt>
    <dgm:pt modelId="{71E5BB44-4834-44B2-8D82-7BDEDB741FEB}" type="parTrans" cxnId="{E54CC418-354B-4FBC-9C8C-33DAD0C367FD}">
      <dgm:prSet/>
      <dgm:spPr/>
      <dgm:t>
        <a:bodyPr/>
        <a:lstStyle/>
        <a:p>
          <a:endParaRPr lang="pt-BR"/>
        </a:p>
      </dgm:t>
    </dgm:pt>
    <dgm:pt modelId="{DA0152E9-6352-4607-AC21-78178398158D}" type="sibTrans" cxnId="{E54CC418-354B-4FBC-9C8C-33DAD0C367FD}">
      <dgm:prSet/>
      <dgm:spPr/>
      <dgm:t>
        <a:bodyPr/>
        <a:lstStyle/>
        <a:p>
          <a:endParaRPr lang="pt-BR"/>
        </a:p>
      </dgm:t>
    </dgm:pt>
    <dgm:pt modelId="{4B884F53-9F06-40B0-9073-ECA7BDF0A3F9}">
      <dgm:prSet custT="1"/>
      <dgm:spPr/>
      <dgm:t>
        <a:bodyPr/>
        <a:lstStyle/>
        <a:p>
          <a:pPr rtl="0"/>
          <a:endParaRPr lang="pt-BR" sz="1800" dirty="0"/>
        </a:p>
      </dgm:t>
    </dgm:pt>
    <dgm:pt modelId="{508E2C7C-FB8B-4845-980C-16233937CF27}" type="parTrans" cxnId="{8A9483D9-470B-4956-9CAA-CA99D6E2762B}">
      <dgm:prSet/>
      <dgm:spPr/>
      <dgm:t>
        <a:bodyPr/>
        <a:lstStyle/>
        <a:p>
          <a:endParaRPr lang="pt-BR"/>
        </a:p>
      </dgm:t>
    </dgm:pt>
    <dgm:pt modelId="{F40BE065-54AF-47D8-AD69-6E3761B1FF70}" type="sibTrans" cxnId="{8A9483D9-470B-4956-9CAA-CA99D6E2762B}">
      <dgm:prSet/>
      <dgm:spPr/>
      <dgm:t>
        <a:bodyPr/>
        <a:lstStyle/>
        <a:p>
          <a:endParaRPr lang="pt-BR"/>
        </a:p>
      </dgm:t>
    </dgm:pt>
    <dgm:pt modelId="{83FDFB1A-08C0-4B0F-B8FF-95A307B2AA7A}">
      <dgm:prSet custT="1"/>
      <dgm:spPr/>
      <dgm:t>
        <a:bodyPr/>
        <a:lstStyle/>
        <a:p>
          <a:pPr rtl="0"/>
          <a:r>
            <a:rPr lang="pt-BR" sz="1800" b="1" dirty="0" smtClean="0"/>
            <a:t>VÔO REGULAR </a:t>
          </a:r>
          <a:r>
            <a:rPr lang="pt-BR" sz="1800" dirty="0" smtClean="0"/>
            <a:t>é a ligação aérea entre duas ou mais localidades, caracterizada por um número, através do qual é executado serviço regular de transporte aéreo, de acordo com horário, linha, equipamento e </a:t>
          </a:r>
          <a:r>
            <a:rPr lang="pt-BR" sz="1800" dirty="0" err="1" smtClean="0"/>
            <a:t>freqüência</a:t>
          </a:r>
          <a:r>
            <a:rPr lang="pt-BR" sz="1800" dirty="0" smtClean="0"/>
            <a:t>, previstos em HOTRAN. Todas as outras situações serão consideradas como serviço não-regular. (IAC 1224)</a:t>
          </a:r>
          <a:endParaRPr lang="pt-BR" sz="1800" dirty="0"/>
        </a:p>
      </dgm:t>
    </dgm:pt>
    <dgm:pt modelId="{C2D241D1-C810-411D-A17B-333DD7E9D44F}" type="parTrans" cxnId="{94917952-5147-4395-9AA7-F006ABBCD464}">
      <dgm:prSet/>
      <dgm:spPr/>
      <dgm:t>
        <a:bodyPr/>
        <a:lstStyle/>
        <a:p>
          <a:endParaRPr lang="pt-BR"/>
        </a:p>
      </dgm:t>
    </dgm:pt>
    <dgm:pt modelId="{4CB71A9E-6EA7-49CB-A72B-F01B4E84EF0F}" type="sibTrans" cxnId="{94917952-5147-4395-9AA7-F006ABBCD464}">
      <dgm:prSet/>
      <dgm:spPr/>
      <dgm:t>
        <a:bodyPr/>
        <a:lstStyle/>
        <a:p>
          <a:endParaRPr lang="pt-BR"/>
        </a:p>
      </dgm:t>
    </dgm:pt>
    <dgm:pt modelId="{EB5D1B71-5948-4910-9C00-E8472EF4DADA}">
      <dgm:prSet custT="1"/>
      <dgm:spPr/>
      <dgm:t>
        <a:bodyPr/>
        <a:lstStyle/>
        <a:p>
          <a:pPr rtl="0"/>
          <a:endParaRPr lang="pt-BR" sz="1800" dirty="0"/>
        </a:p>
      </dgm:t>
    </dgm:pt>
    <dgm:pt modelId="{F0ED1E99-5F17-4A68-9B73-A3CF26F0770D}" type="parTrans" cxnId="{8FB0C420-E0BE-423E-830B-B7714A2F0609}">
      <dgm:prSet/>
      <dgm:spPr/>
      <dgm:t>
        <a:bodyPr/>
        <a:lstStyle/>
        <a:p>
          <a:endParaRPr lang="pt-BR"/>
        </a:p>
      </dgm:t>
    </dgm:pt>
    <dgm:pt modelId="{35836BE2-34B9-4CE1-8469-53DB079AE84A}" type="sibTrans" cxnId="{8FB0C420-E0BE-423E-830B-B7714A2F0609}">
      <dgm:prSet/>
      <dgm:spPr/>
      <dgm:t>
        <a:bodyPr/>
        <a:lstStyle/>
        <a:p>
          <a:endParaRPr lang="pt-BR"/>
        </a:p>
      </dgm:t>
    </dgm:pt>
    <dgm:pt modelId="{796EB696-5B36-4E2D-A15E-9B877D370E1C}">
      <dgm:prSet custT="1"/>
      <dgm:spPr/>
      <dgm:t>
        <a:bodyPr/>
        <a:lstStyle/>
        <a:p>
          <a:pPr rtl="0"/>
          <a:r>
            <a:rPr lang="pt-BR" sz="1800" dirty="0" smtClean="0"/>
            <a:t>Aponta-se para um processo: Conceito não está na lei</a:t>
          </a:r>
          <a:endParaRPr lang="pt-BR" sz="1800" dirty="0"/>
        </a:p>
      </dgm:t>
    </dgm:pt>
    <dgm:pt modelId="{DA715722-B503-4143-8985-C54C1CBC1F43}" type="parTrans" cxnId="{0774D863-DA3F-4E57-9BCE-2001037302B5}">
      <dgm:prSet/>
      <dgm:spPr/>
      <dgm:t>
        <a:bodyPr/>
        <a:lstStyle/>
        <a:p>
          <a:endParaRPr lang="pt-BR"/>
        </a:p>
      </dgm:t>
    </dgm:pt>
    <dgm:pt modelId="{7019E85F-5A4D-48C7-92F4-A133122ADB48}" type="sibTrans" cxnId="{0774D863-DA3F-4E57-9BCE-2001037302B5}">
      <dgm:prSet/>
      <dgm:spPr/>
      <dgm:t>
        <a:bodyPr/>
        <a:lstStyle/>
        <a:p>
          <a:endParaRPr lang="pt-BR"/>
        </a:p>
      </dgm:t>
    </dgm:pt>
    <dgm:pt modelId="{7BAF8132-F0AA-45EB-A25C-1435060F48D6}">
      <dgm:prSet custT="1"/>
      <dgm:spPr/>
      <dgm:t>
        <a:bodyPr/>
        <a:lstStyle/>
        <a:p>
          <a:pPr rtl="0"/>
          <a:endParaRPr lang="pt-BR" sz="1800" dirty="0"/>
        </a:p>
      </dgm:t>
    </dgm:pt>
    <dgm:pt modelId="{0E042A63-97CC-4936-A01C-BD1D7A946436}" type="parTrans" cxnId="{512F539E-6515-47EE-A30C-AFE05615C73A}">
      <dgm:prSet/>
      <dgm:spPr/>
      <dgm:t>
        <a:bodyPr/>
        <a:lstStyle/>
        <a:p>
          <a:endParaRPr lang="pt-BR"/>
        </a:p>
      </dgm:t>
    </dgm:pt>
    <dgm:pt modelId="{9DC24B4B-6E35-4469-9C9C-03B3A5646AA6}" type="sibTrans" cxnId="{512F539E-6515-47EE-A30C-AFE05615C73A}">
      <dgm:prSet/>
      <dgm:spPr/>
      <dgm:t>
        <a:bodyPr/>
        <a:lstStyle/>
        <a:p>
          <a:endParaRPr lang="pt-BR"/>
        </a:p>
      </dgm:t>
    </dgm:pt>
    <dgm:pt modelId="{62EFF434-612D-4C26-8AE0-C28A600B7AA0}">
      <dgm:prSet custT="1"/>
      <dgm:spPr/>
      <dgm:t>
        <a:bodyPr/>
        <a:lstStyle/>
        <a:p>
          <a:pPr rtl="0"/>
          <a:r>
            <a:rPr lang="pt-BR" sz="1800" dirty="0" smtClean="0"/>
            <a:t>Não há definição de limite de frequências/movimentos para ser serviço regular.*</a:t>
          </a:r>
          <a:endParaRPr lang="pt-BR" sz="1800" dirty="0"/>
        </a:p>
      </dgm:t>
    </dgm:pt>
    <dgm:pt modelId="{67D0E5B0-8970-441B-84B6-3F49336FB859}" type="parTrans" cxnId="{F7F8C00D-98A8-4628-8E6A-F5AF0DCD8D3D}">
      <dgm:prSet/>
      <dgm:spPr/>
      <dgm:t>
        <a:bodyPr/>
        <a:lstStyle/>
        <a:p>
          <a:endParaRPr lang="pt-BR"/>
        </a:p>
      </dgm:t>
    </dgm:pt>
    <dgm:pt modelId="{2680D0B9-5646-4DCB-A442-91B52896227A}" type="sibTrans" cxnId="{F7F8C00D-98A8-4628-8E6A-F5AF0DCD8D3D}">
      <dgm:prSet/>
      <dgm:spPr/>
      <dgm:t>
        <a:bodyPr/>
        <a:lstStyle/>
        <a:p>
          <a:endParaRPr lang="pt-BR"/>
        </a:p>
      </dgm:t>
    </dgm:pt>
    <dgm:pt modelId="{B86C5945-21BD-4C0F-AA48-058F96CC169E}" type="pres">
      <dgm:prSet presAssocID="{BBDDA4FB-FBFD-4E45-8D72-5FC815ED2107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5310DCE5-68B8-4283-B68E-C391A4118F3E}" type="pres">
      <dgm:prSet presAssocID="{73BF2D4E-77D1-4A59-80B6-3D52D74A1068}" presName="parentLin" presStyleCnt="0"/>
      <dgm:spPr/>
    </dgm:pt>
    <dgm:pt modelId="{6CE5150B-D6DA-457D-AAAF-73DB16ADCE70}" type="pres">
      <dgm:prSet presAssocID="{73BF2D4E-77D1-4A59-80B6-3D52D74A1068}" presName="parentLeftMargin" presStyleLbl="node1" presStyleIdx="0" presStyleCnt="1"/>
      <dgm:spPr/>
      <dgm:t>
        <a:bodyPr/>
        <a:lstStyle/>
        <a:p>
          <a:endParaRPr lang="pt-BR"/>
        </a:p>
      </dgm:t>
    </dgm:pt>
    <dgm:pt modelId="{6DF23063-6F57-4BF6-A5E2-6A0C96E2A677}" type="pres">
      <dgm:prSet presAssocID="{73BF2D4E-77D1-4A59-80B6-3D52D74A1068}" presName="parentText" presStyleLbl="node1" presStyleIdx="0" presStyleCnt="1" custScaleY="456786" custLinFactNeighborX="-54140" custLinFactNeighborY="-32889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0C136255-BBAC-46EE-B99F-DE42A9D60594}" type="pres">
      <dgm:prSet presAssocID="{73BF2D4E-77D1-4A59-80B6-3D52D74A1068}" presName="negativeSpace" presStyleCnt="0"/>
      <dgm:spPr/>
    </dgm:pt>
    <dgm:pt modelId="{1F53DBCB-FC89-4EEF-826B-AC41774CDF57}" type="pres">
      <dgm:prSet presAssocID="{73BF2D4E-77D1-4A59-80B6-3D52D74A1068}" presName="childText" presStyleLbl="conFgAcc1" presStyleIdx="0" presStyleCnt="1" custScaleY="150976" custLinFactNeighborY="6897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2EE771F-A6C1-43E6-8BE9-45E70460F4A8}" type="presOf" srcId="{7BAF8132-F0AA-45EB-A25C-1435060F48D6}" destId="{1F53DBCB-FC89-4EEF-826B-AC41774CDF57}" srcOrd="0" destOrd="5" presId="urn:microsoft.com/office/officeart/2005/8/layout/list1"/>
    <dgm:cxn modelId="{8A9483D9-470B-4956-9CAA-CA99D6E2762B}" srcId="{73BF2D4E-77D1-4A59-80B6-3D52D74A1068}" destId="{4B884F53-9F06-40B0-9073-ECA7BDF0A3F9}" srcOrd="1" destOrd="0" parTransId="{508E2C7C-FB8B-4845-980C-16233937CF27}" sibTransId="{F40BE065-54AF-47D8-AD69-6E3761B1FF70}"/>
    <dgm:cxn modelId="{EC1B0142-1DD8-40E3-B21E-C1973977BC19}" type="presOf" srcId="{4B884F53-9F06-40B0-9073-ECA7BDF0A3F9}" destId="{1F53DBCB-FC89-4EEF-826B-AC41774CDF57}" srcOrd="0" destOrd="1" presId="urn:microsoft.com/office/officeart/2005/8/layout/list1"/>
    <dgm:cxn modelId="{4A8EC5CF-E9CE-4766-8FD9-8673B264BD3B}" type="presOf" srcId="{73BF2D4E-77D1-4A59-80B6-3D52D74A1068}" destId="{6CE5150B-D6DA-457D-AAAF-73DB16ADCE70}" srcOrd="0" destOrd="0" presId="urn:microsoft.com/office/officeart/2005/8/layout/list1"/>
    <dgm:cxn modelId="{512F539E-6515-47EE-A30C-AFE05615C73A}" srcId="{73BF2D4E-77D1-4A59-80B6-3D52D74A1068}" destId="{7BAF8132-F0AA-45EB-A25C-1435060F48D6}" srcOrd="3" destOrd="0" parTransId="{0E042A63-97CC-4936-A01C-BD1D7A946436}" sibTransId="{9DC24B4B-6E35-4469-9C9C-03B3A5646AA6}"/>
    <dgm:cxn modelId="{D3BDCD66-268E-4781-AE9D-4E2493B36675}" type="presOf" srcId="{81FD4602-6223-41D0-9FF6-9751BAC72C5D}" destId="{1F53DBCB-FC89-4EEF-826B-AC41774CDF57}" srcOrd="0" destOrd="0" presId="urn:microsoft.com/office/officeart/2005/8/layout/list1"/>
    <dgm:cxn modelId="{94917952-5147-4395-9AA7-F006ABBCD464}" srcId="{4B884F53-9F06-40B0-9073-ECA7BDF0A3F9}" destId="{83FDFB1A-08C0-4B0F-B8FF-95A307B2AA7A}" srcOrd="0" destOrd="0" parTransId="{C2D241D1-C810-411D-A17B-333DD7E9D44F}" sibTransId="{4CB71A9E-6EA7-49CB-A72B-F01B4E84EF0F}"/>
    <dgm:cxn modelId="{484636C7-DE33-435F-AC6C-6972DAEEFAE6}" type="presOf" srcId="{73BF2D4E-77D1-4A59-80B6-3D52D74A1068}" destId="{6DF23063-6F57-4BF6-A5E2-6A0C96E2A677}" srcOrd="1" destOrd="0" presId="urn:microsoft.com/office/officeart/2005/8/layout/list1"/>
    <dgm:cxn modelId="{E38EB9A8-8FF6-4BA8-94E3-23E673335B9B}" srcId="{BBDDA4FB-FBFD-4E45-8D72-5FC815ED2107}" destId="{73BF2D4E-77D1-4A59-80B6-3D52D74A1068}" srcOrd="0" destOrd="0" parTransId="{AE0B5BEE-9F78-4414-BF25-25E8E42DCF35}" sibTransId="{9F3DC994-C0F2-4F50-B508-DFD22FEAD70F}"/>
    <dgm:cxn modelId="{8FB0C420-E0BE-423E-830B-B7714A2F0609}" srcId="{4B884F53-9F06-40B0-9073-ECA7BDF0A3F9}" destId="{EB5D1B71-5948-4910-9C00-E8472EF4DADA}" srcOrd="1" destOrd="0" parTransId="{F0ED1E99-5F17-4A68-9B73-A3CF26F0770D}" sibTransId="{35836BE2-34B9-4CE1-8469-53DB079AE84A}"/>
    <dgm:cxn modelId="{A262BB07-65CC-4E57-8B09-185702B0974B}" type="presOf" srcId="{83FDFB1A-08C0-4B0F-B8FF-95A307B2AA7A}" destId="{1F53DBCB-FC89-4EEF-826B-AC41774CDF57}" srcOrd="0" destOrd="2" presId="urn:microsoft.com/office/officeart/2005/8/layout/list1"/>
    <dgm:cxn modelId="{F7F8C00D-98A8-4628-8E6A-F5AF0DCD8D3D}" srcId="{73BF2D4E-77D1-4A59-80B6-3D52D74A1068}" destId="{62EFF434-612D-4C26-8AE0-C28A600B7AA0}" srcOrd="4" destOrd="0" parTransId="{67D0E5B0-8970-441B-84B6-3F49336FB859}" sibTransId="{2680D0B9-5646-4DCB-A442-91B52896227A}"/>
    <dgm:cxn modelId="{0774D863-DA3F-4E57-9BCE-2001037302B5}" srcId="{73BF2D4E-77D1-4A59-80B6-3D52D74A1068}" destId="{796EB696-5B36-4E2D-A15E-9B877D370E1C}" srcOrd="2" destOrd="0" parTransId="{DA715722-B503-4143-8985-C54C1CBC1F43}" sibTransId="{7019E85F-5A4D-48C7-92F4-A133122ADB48}"/>
    <dgm:cxn modelId="{D8AB1734-E2FD-4726-853E-62610579A6A2}" type="presOf" srcId="{BBDDA4FB-FBFD-4E45-8D72-5FC815ED2107}" destId="{B86C5945-21BD-4C0F-AA48-058F96CC169E}" srcOrd="0" destOrd="0" presId="urn:microsoft.com/office/officeart/2005/8/layout/list1"/>
    <dgm:cxn modelId="{E54CC418-354B-4FBC-9C8C-33DAD0C367FD}" srcId="{73BF2D4E-77D1-4A59-80B6-3D52D74A1068}" destId="{81FD4602-6223-41D0-9FF6-9751BAC72C5D}" srcOrd="0" destOrd="0" parTransId="{71E5BB44-4834-44B2-8D82-7BDEDB741FEB}" sibTransId="{DA0152E9-6352-4607-AC21-78178398158D}"/>
    <dgm:cxn modelId="{F805D79B-5809-40BF-BEA9-CA37E44A0F6E}" type="presOf" srcId="{62EFF434-612D-4C26-8AE0-C28A600B7AA0}" destId="{1F53DBCB-FC89-4EEF-826B-AC41774CDF57}" srcOrd="0" destOrd="6" presId="urn:microsoft.com/office/officeart/2005/8/layout/list1"/>
    <dgm:cxn modelId="{F055AB9D-978E-4850-8065-4FAF0BF3D3D9}" type="presOf" srcId="{EB5D1B71-5948-4910-9C00-E8472EF4DADA}" destId="{1F53DBCB-FC89-4EEF-826B-AC41774CDF57}" srcOrd="0" destOrd="3" presId="urn:microsoft.com/office/officeart/2005/8/layout/list1"/>
    <dgm:cxn modelId="{EC36289F-2BFE-417A-A3E8-1D56DDC0962E}" type="presOf" srcId="{796EB696-5B36-4E2D-A15E-9B877D370E1C}" destId="{1F53DBCB-FC89-4EEF-826B-AC41774CDF57}" srcOrd="0" destOrd="4" presId="urn:microsoft.com/office/officeart/2005/8/layout/list1"/>
    <dgm:cxn modelId="{F3BED3F8-9949-4B6A-945A-E8FC4B13B02F}" type="presParOf" srcId="{B86C5945-21BD-4C0F-AA48-058F96CC169E}" destId="{5310DCE5-68B8-4283-B68E-C391A4118F3E}" srcOrd="0" destOrd="0" presId="urn:microsoft.com/office/officeart/2005/8/layout/list1"/>
    <dgm:cxn modelId="{9E6CB0CE-D5CB-4F53-AB73-3A2FD23EB8E1}" type="presParOf" srcId="{5310DCE5-68B8-4283-B68E-C391A4118F3E}" destId="{6CE5150B-D6DA-457D-AAAF-73DB16ADCE70}" srcOrd="0" destOrd="0" presId="urn:microsoft.com/office/officeart/2005/8/layout/list1"/>
    <dgm:cxn modelId="{A7D35F63-0C0B-47E8-BC91-A5EDDB6D64FA}" type="presParOf" srcId="{5310DCE5-68B8-4283-B68E-C391A4118F3E}" destId="{6DF23063-6F57-4BF6-A5E2-6A0C96E2A677}" srcOrd="1" destOrd="0" presId="urn:microsoft.com/office/officeart/2005/8/layout/list1"/>
    <dgm:cxn modelId="{BFE8B49F-4A3F-43F2-96F9-6C75AFCCD8DE}" type="presParOf" srcId="{B86C5945-21BD-4C0F-AA48-058F96CC169E}" destId="{0C136255-BBAC-46EE-B99F-DE42A9D60594}" srcOrd="1" destOrd="0" presId="urn:microsoft.com/office/officeart/2005/8/layout/list1"/>
    <dgm:cxn modelId="{C8D9188E-BFCC-4A63-A85D-A0CB5F83A47E}" type="presParOf" srcId="{B86C5945-21BD-4C0F-AA48-058F96CC169E}" destId="{1F53DBCB-FC89-4EEF-826B-AC41774CDF57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AA897A3C-C5FA-4733-A94A-34643EEFCCC9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B4CACE03-A7D3-40CE-B986-6DC0C3D1C174}">
      <dgm:prSet phldrT="[Texto]"/>
      <dgm:spPr/>
      <dgm:t>
        <a:bodyPr/>
        <a:lstStyle/>
        <a:p>
          <a:r>
            <a:rPr lang="pt-BR" dirty="0" smtClean="0"/>
            <a:t>Regular</a:t>
          </a:r>
          <a:endParaRPr lang="pt-BR" dirty="0"/>
        </a:p>
      </dgm:t>
    </dgm:pt>
    <dgm:pt modelId="{6BA9EACE-0F14-4B17-99CF-447A436E6BF0}" type="parTrans" cxnId="{4805C695-9E54-4655-8FBA-4194CA9668C7}">
      <dgm:prSet/>
      <dgm:spPr/>
      <dgm:t>
        <a:bodyPr/>
        <a:lstStyle/>
        <a:p>
          <a:endParaRPr lang="pt-BR"/>
        </a:p>
      </dgm:t>
    </dgm:pt>
    <dgm:pt modelId="{5558ECDA-6B76-46DB-B72B-E80FBF52BF61}" type="sibTrans" cxnId="{4805C695-9E54-4655-8FBA-4194CA9668C7}">
      <dgm:prSet/>
      <dgm:spPr/>
      <dgm:t>
        <a:bodyPr/>
        <a:lstStyle/>
        <a:p>
          <a:endParaRPr lang="pt-BR"/>
        </a:p>
      </dgm:t>
    </dgm:pt>
    <dgm:pt modelId="{763E1C5C-F702-412E-BC16-BB9FFEFCA136}">
      <dgm:prSet phldrT="[Texto]"/>
      <dgm:spPr/>
      <dgm:t>
        <a:bodyPr/>
        <a:lstStyle/>
        <a:p>
          <a:r>
            <a:rPr lang="pt-BR" dirty="0" smtClean="0"/>
            <a:t>HOTRAN</a:t>
          </a:r>
          <a:endParaRPr lang="pt-BR" dirty="0"/>
        </a:p>
      </dgm:t>
    </dgm:pt>
    <dgm:pt modelId="{B76253DA-07CD-44B8-8D6F-A17E0DF639A9}" type="parTrans" cxnId="{8E6CA032-5C32-444E-B90D-F28226979A36}">
      <dgm:prSet/>
      <dgm:spPr/>
      <dgm:t>
        <a:bodyPr/>
        <a:lstStyle/>
        <a:p>
          <a:endParaRPr lang="pt-BR"/>
        </a:p>
      </dgm:t>
    </dgm:pt>
    <dgm:pt modelId="{E7F27D0B-82B3-46F1-A461-B34673A80AA8}" type="sibTrans" cxnId="{8E6CA032-5C32-444E-B90D-F28226979A36}">
      <dgm:prSet/>
      <dgm:spPr/>
      <dgm:t>
        <a:bodyPr/>
        <a:lstStyle/>
        <a:p>
          <a:endParaRPr lang="pt-BR"/>
        </a:p>
      </dgm:t>
    </dgm:pt>
    <dgm:pt modelId="{94379EE9-8E67-4F72-8B68-F961099B8918}">
      <dgm:prSet phldrT="[Texto]"/>
      <dgm:spPr/>
      <dgm:t>
        <a:bodyPr/>
        <a:lstStyle/>
        <a:p>
          <a:r>
            <a:rPr lang="pt-BR" dirty="0" smtClean="0"/>
            <a:t>Prazo Indeterminado</a:t>
          </a:r>
          <a:endParaRPr lang="pt-BR" dirty="0"/>
        </a:p>
      </dgm:t>
    </dgm:pt>
    <dgm:pt modelId="{85825C59-620A-4B00-9D48-DE4D65B7B3B7}" type="parTrans" cxnId="{E6974353-40D9-43FC-8804-C0B04A1BD86B}">
      <dgm:prSet/>
      <dgm:spPr/>
      <dgm:t>
        <a:bodyPr/>
        <a:lstStyle/>
        <a:p>
          <a:endParaRPr lang="pt-BR"/>
        </a:p>
      </dgm:t>
    </dgm:pt>
    <dgm:pt modelId="{E29123EA-0642-4479-8D72-7FEFA8050003}" type="sibTrans" cxnId="{E6974353-40D9-43FC-8804-C0B04A1BD86B}">
      <dgm:prSet/>
      <dgm:spPr/>
      <dgm:t>
        <a:bodyPr/>
        <a:lstStyle/>
        <a:p>
          <a:endParaRPr lang="pt-BR"/>
        </a:p>
      </dgm:t>
    </dgm:pt>
    <dgm:pt modelId="{77DD6FC4-8261-4B0E-816C-9690E0CB1A64}">
      <dgm:prSet phldrT="[Texto]"/>
      <dgm:spPr/>
      <dgm:t>
        <a:bodyPr/>
        <a:lstStyle/>
        <a:p>
          <a:r>
            <a:rPr lang="pt-BR" dirty="0" smtClean="0"/>
            <a:t>Não Regular</a:t>
          </a:r>
          <a:endParaRPr lang="pt-BR" dirty="0"/>
        </a:p>
      </dgm:t>
    </dgm:pt>
    <dgm:pt modelId="{D4DEA853-B7AB-44B8-B9E3-C7A62B763BC3}" type="parTrans" cxnId="{B6BED312-5860-447E-92D1-A3BBE4A3829F}">
      <dgm:prSet/>
      <dgm:spPr/>
      <dgm:t>
        <a:bodyPr/>
        <a:lstStyle/>
        <a:p>
          <a:endParaRPr lang="pt-BR"/>
        </a:p>
      </dgm:t>
    </dgm:pt>
    <dgm:pt modelId="{BE0452CC-2AE0-496F-BC3A-16B04F8C2B07}" type="sibTrans" cxnId="{B6BED312-5860-447E-92D1-A3BBE4A3829F}">
      <dgm:prSet/>
      <dgm:spPr/>
      <dgm:t>
        <a:bodyPr/>
        <a:lstStyle/>
        <a:p>
          <a:endParaRPr lang="pt-BR"/>
        </a:p>
      </dgm:t>
    </dgm:pt>
    <dgm:pt modelId="{51273975-E53C-4272-ABDD-A6650202402B}">
      <dgm:prSet phldrT="[Texto]"/>
      <dgm:spPr/>
      <dgm:t>
        <a:bodyPr/>
        <a:lstStyle/>
        <a:p>
          <a:r>
            <a:rPr lang="pt-BR" dirty="0" smtClean="0"/>
            <a:t>Não HOTRAN</a:t>
          </a:r>
          <a:endParaRPr lang="pt-BR" dirty="0"/>
        </a:p>
      </dgm:t>
    </dgm:pt>
    <dgm:pt modelId="{49E87F69-66CC-425F-A158-E45BCB8733D4}" type="parTrans" cxnId="{0359B606-C874-4D2A-BE29-F54E1CC450A8}">
      <dgm:prSet/>
      <dgm:spPr/>
      <dgm:t>
        <a:bodyPr/>
        <a:lstStyle/>
        <a:p>
          <a:endParaRPr lang="pt-BR"/>
        </a:p>
      </dgm:t>
    </dgm:pt>
    <dgm:pt modelId="{4C662D7F-3567-42BA-AF48-EC826A7B1E71}" type="sibTrans" cxnId="{0359B606-C874-4D2A-BE29-F54E1CC450A8}">
      <dgm:prSet/>
      <dgm:spPr/>
      <dgm:t>
        <a:bodyPr/>
        <a:lstStyle/>
        <a:p>
          <a:endParaRPr lang="pt-BR"/>
        </a:p>
      </dgm:t>
    </dgm:pt>
    <dgm:pt modelId="{29A67FFD-7495-4023-B87C-E16122098A6B}">
      <dgm:prSet phldrT="[Texto]"/>
      <dgm:spPr/>
      <dgm:t>
        <a:bodyPr/>
        <a:lstStyle/>
        <a:p>
          <a:r>
            <a:rPr lang="pt-BR" dirty="0" smtClean="0"/>
            <a:t>Privado</a:t>
          </a:r>
          <a:endParaRPr lang="pt-BR" dirty="0"/>
        </a:p>
      </dgm:t>
    </dgm:pt>
    <dgm:pt modelId="{2B1B2AD8-E9D0-4250-B380-9F0C6E2AF8B8}" type="parTrans" cxnId="{2D21525E-C5AB-4B45-AFC0-808838FBA671}">
      <dgm:prSet/>
      <dgm:spPr/>
      <dgm:t>
        <a:bodyPr/>
        <a:lstStyle/>
        <a:p>
          <a:endParaRPr lang="pt-BR"/>
        </a:p>
      </dgm:t>
    </dgm:pt>
    <dgm:pt modelId="{307A0143-CB17-4DF8-B47F-DE9C14CB582C}" type="sibTrans" cxnId="{2D21525E-C5AB-4B45-AFC0-808838FBA671}">
      <dgm:prSet/>
      <dgm:spPr/>
      <dgm:t>
        <a:bodyPr/>
        <a:lstStyle/>
        <a:p>
          <a:endParaRPr lang="pt-BR"/>
        </a:p>
      </dgm:t>
    </dgm:pt>
    <dgm:pt modelId="{AB1A69F6-C935-4CDB-BA8D-32448D424318}">
      <dgm:prSet phldrT="[Texto]"/>
      <dgm:spPr/>
      <dgm:t>
        <a:bodyPr/>
        <a:lstStyle/>
        <a:p>
          <a:r>
            <a:rPr lang="pt-BR" dirty="0" smtClean="0"/>
            <a:t>Datas específicas</a:t>
          </a:r>
          <a:endParaRPr lang="pt-BR" dirty="0"/>
        </a:p>
      </dgm:t>
    </dgm:pt>
    <dgm:pt modelId="{A0041DE7-186E-421E-A49B-EF9528311D37}" type="parTrans" cxnId="{13A3882B-B5FF-40D3-8B5C-30D3FB364B31}">
      <dgm:prSet/>
      <dgm:spPr/>
      <dgm:t>
        <a:bodyPr/>
        <a:lstStyle/>
        <a:p>
          <a:endParaRPr lang="pt-BR"/>
        </a:p>
      </dgm:t>
    </dgm:pt>
    <dgm:pt modelId="{BDBAEEF4-1A6B-4476-AC4D-A79CA6EA5BFB}" type="sibTrans" cxnId="{13A3882B-B5FF-40D3-8B5C-30D3FB364B31}">
      <dgm:prSet/>
      <dgm:spPr/>
      <dgm:t>
        <a:bodyPr/>
        <a:lstStyle/>
        <a:p>
          <a:endParaRPr lang="pt-BR"/>
        </a:p>
      </dgm:t>
    </dgm:pt>
    <dgm:pt modelId="{87C04B89-4020-4A36-8A72-52D334DFC630}">
      <dgm:prSet phldrT="[Texto]"/>
      <dgm:spPr/>
      <dgm:t>
        <a:bodyPr/>
        <a:lstStyle/>
        <a:p>
          <a:r>
            <a:rPr lang="pt-BR" dirty="0" smtClean="0"/>
            <a:t>Interesse da Empresa</a:t>
          </a:r>
          <a:endParaRPr lang="pt-BR" dirty="0"/>
        </a:p>
      </dgm:t>
    </dgm:pt>
    <dgm:pt modelId="{C1512FA3-A3DB-46C7-8600-242292746294}" type="parTrans" cxnId="{25EA391E-41CE-43AB-B669-7CD4CDCAC067}">
      <dgm:prSet/>
      <dgm:spPr/>
      <dgm:t>
        <a:bodyPr/>
        <a:lstStyle/>
        <a:p>
          <a:endParaRPr lang="pt-BR"/>
        </a:p>
      </dgm:t>
    </dgm:pt>
    <dgm:pt modelId="{7BF56EF6-1EA0-4D90-A85C-7C70F182EE6D}" type="sibTrans" cxnId="{25EA391E-41CE-43AB-B669-7CD4CDCAC067}">
      <dgm:prSet/>
      <dgm:spPr/>
      <dgm:t>
        <a:bodyPr/>
        <a:lstStyle/>
        <a:p>
          <a:endParaRPr lang="pt-BR"/>
        </a:p>
      </dgm:t>
    </dgm:pt>
    <dgm:pt modelId="{651ECF8D-E1B5-4DCD-8613-EBAE7AC75DF9}" type="pres">
      <dgm:prSet presAssocID="{AA897A3C-C5FA-4733-A94A-34643EEFCCC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FACD0B50-7942-4FA4-8470-E5289805080A}" type="pres">
      <dgm:prSet presAssocID="{B4CACE03-A7D3-40CE-B986-6DC0C3D1C174}" presName="vertOne" presStyleCnt="0"/>
      <dgm:spPr/>
    </dgm:pt>
    <dgm:pt modelId="{DC9D681F-A975-437F-A9D7-318F5A7C41A7}" type="pres">
      <dgm:prSet presAssocID="{B4CACE03-A7D3-40CE-B986-6DC0C3D1C174}" presName="txOne" presStyleLbl="node0" presStyleIdx="0" presStyleCnt="3" custScaleX="98030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DD117228-3241-4475-B4F8-9DED4DD3C33F}" type="pres">
      <dgm:prSet presAssocID="{B4CACE03-A7D3-40CE-B986-6DC0C3D1C174}" presName="parTransOne" presStyleCnt="0"/>
      <dgm:spPr/>
    </dgm:pt>
    <dgm:pt modelId="{B49913BD-B2F4-4715-8646-2F5DF2DD1878}" type="pres">
      <dgm:prSet presAssocID="{B4CACE03-A7D3-40CE-B986-6DC0C3D1C174}" presName="horzOne" presStyleCnt="0"/>
      <dgm:spPr/>
    </dgm:pt>
    <dgm:pt modelId="{D894FBD3-8484-439D-A96B-74274F5ACBF8}" type="pres">
      <dgm:prSet presAssocID="{763E1C5C-F702-412E-BC16-BB9FFEFCA136}" presName="vertTwo" presStyleCnt="0"/>
      <dgm:spPr/>
    </dgm:pt>
    <dgm:pt modelId="{6FF5D1F5-C8FC-4804-81FB-829732ADBFCC}" type="pres">
      <dgm:prSet presAssocID="{763E1C5C-F702-412E-BC16-BB9FFEFCA136}" presName="txTwo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F7C4E62E-F4BF-4FEE-8B43-BEA295A44DF5}" type="pres">
      <dgm:prSet presAssocID="{763E1C5C-F702-412E-BC16-BB9FFEFCA136}" presName="parTransTwo" presStyleCnt="0"/>
      <dgm:spPr/>
    </dgm:pt>
    <dgm:pt modelId="{804C0682-B30B-4362-B987-87C72A9CF0EA}" type="pres">
      <dgm:prSet presAssocID="{763E1C5C-F702-412E-BC16-BB9FFEFCA136}" presName="horzTwo" presStyleCnt="0"/>
      <dgm:spPr/>
    </dgm:pt>
    <dgm:pt modelId="{23A15053-1A02-4A86-95B1-B08C6BB54570}" type="pres">
      <dgm:prSet presAssocID="{94379EE9-8E67-4F72-8B68-F961099B8918}" presName="vertThree" presStyleCnt="0"/>
      <dgm:spPr/>
    </dgm:pt>
    <dgm:pt modelId="{B85072C4-74FA-482F-8697-59B5F472AD86}" type="pres">
      <dgm:prSet presAssocID="{94379EE9-8E67-4F72-8B68-F961099B8918}" presName="txThree" presStyleLbl="node3" presStyleIdx="0" presStyleCnt="2" custScaleX="97208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D3CC561-52DB-41FB-8FB3-9E061042336A}" type="pres">
      <dgm:prSet presAssocID="{94379EE9-8E67-4F72-8B68-F961099B8918}" presName="horzThree" presStyleCnt="0"/>
      <dgm:spPr/>
    </dgm:pt>
    <dgm:pt modelId="{EE782818-FD03-4FEB-B0CD-D2D33D08D641}" type="pres">
      <dgm:prSet presAssocID="{5558ECDA-6B76-46DB-B72B-E80FBF52BF61}" presName="sibSpaceOne" presStyleCnt="0"/>
      <dgm:spPr/>
    </dgm:pt>
    <dgm:pt modelId="{72286A17-D59A-497E-BE68-6D6384E42980}" type="pres">
      <dgm:prSet presAssocID="{77DD6FC4-8261-4B0E-816C-9690E0CB1A64}" presName="vertOne" presStyleCnt="0"/>
      <dgm:spPr/>
    </dgm:pt>
    <dgm:pt modelId="{0BFE11D5-D2B6-47D4-963A-D2804F71AB16}" type="pres">
      <dgm:prSet presAssocID="{77DD6FC4-8261-4B0E-816C-9690E0CB1A64}" presName="txOne" presStyleLbl="node0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21C644D-9309-4157-AA79-CA3B371002AB}" type="pres">
      <dgm:prSet presAssocID="{77DD6FC4-8261-4B0E-816C-9690E0CB1A64}" presName="parTransOne" presStyleCnt="0"/>
      <dgm:spPr/>
    </dgm:pt>
    <dgm:pt modelId="{4BF5C492-796B-4050-9301-E70E6C9428F2}" type="pres">
      <dgm:prSet presAssocID="{77DD6FC4-8261-4B0E-816C-9690E0CB1A64}" presName="horzOne" presStyleCnt="0"/>
      <dgm:spPr/>
    </dgm:pt>
    <dgm:pt modelId="{B688F66E-0959-4FE8-A81D-69E8F5F32079}" type="pres">
      <dgm:prSet presAssocID="{51273975-E53C-4272-ABDD-A6650202402B}" presName="vertTwo" presStyleCnt="0"/>
      <dgm:spPr/>
    </dgm:pt>
    <dgm:pt modelId="{87FACBCA-617E-4D30-88D6-511575A3054B}" type="pres">
      <dgm:prSet presAssocID="{51273975-E53C-4272-ABDD-A6650202402B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FE87E8C7-FE98-4779-8C1C-7D0F26035FD1}" type="pres">
      <dgm:prSet presAssocID="{51273975-E53C-4272-ABDD-A6650202402B}" presName="parTransTwo" presStyleCnt="0"/>
      <dgm:spPr/>
    </dgm:pt>
    <dgm:pt modelId="{4E59B0AE-134E-4012-B7DB-A0C83E16805C}" type="pres">
      <dgm:prSet presAssocID="{51273975-E53C-4272-ABDD-A6650202402B}" presName="horzTwo" presStyleCnt="0"/>
      <dgm:spPr/>
    </dgm:pt>
    <dgm:pt modelId="{23B1CC2A-2671-4338-91E8-88EE64725F11}" type="pres">
      <dgm:prSet presAssocID="{AB1A69F6-C935-4CDB-BA8D-32448D424318}" presName="vertThree" presStyleCnt="0"/>
      <dgm:spPr/>
    </dgm:pt>
    <dgm:pt modelId="{8ECAE826-3699-4C39-83D2-2FD2873C9B48}" type="pres">
      <dgm:prSet presAssocID="{AB1A69F6-C935-4CDB-BA8D-32448D424318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A6D25DB7-C60E-4D97-BDB0-5151B6E06835}" type="pres">
      <dgm:prSet presAssocID="{AB1A69F6-C935-4CDB-BA8D-32448D424318}" presName="horzThree" presStyleCnt="0"/>
      <dgm:spPr/>
    </dgm:pt>
    <dgm:pt modelId="{1040687F-5BFF-4D29-B0CF-15F469001047}" type="pres">
      <dgm:prSet presAssocID="{BE0452CC-2AE0-496F-BC3A-16B04F8C2B07}" presName="sibSpaceOne" presStyleCnt="0"/>
      <dgm:spPr/>
    </dgm:pt>
    <dgm:pt modelId="{57C8E24C-02B2-46F7-9186-8A5FD92281C8}" type="pres">
      <dgm:prSet presAssocID="{29A67FFD-7495-4023-B87C-E16122098A6B}" presName="vertOne" presStyleCnt="0"/>
      <dgm:spPr/>
    </dgm:pt>
    <dgm:pt modelId="{3FBA91C0-72CF-4F50-8163-C9B6BFEAA29F}" type="pres">
      <dgm:prSet presAssocID="{29A67FFD-7495-4023-B87C-E16122098A6B}" presName="txOne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6D85653-836C-4AB6-B971-7D546DB0D62E}" type="pres">
      <dgm:prSet presAssocID="{29A67FFD-7495-4023-B87C-E16122098A6B}" presName="parTransOne" presStyleCnt="0"/>
      <dgm:spPr/>
    </dgm:pt>
    <dgm:pt modelId="{3921A4FC-EC17-4776-AE65-FDD55DFA32B9}" type="pres">
      <dgm:prSet presAssocID="{29A67FFD-7495-4023-B87C-E16122098A6B}" presName="horzOne" presStyleCnt="0"/>
      <dgm:spPr/>
    </dgm:pt>
    <dgm:pt modelId="{E1B25356-174D-4444-9594-E1806C70F5BF}" type="pres">
      <dgm:prSet presAssocID="{87C04B89-4020-4A36-8A72-52D334DFC630}" presName="vertTwo" presStyleCnt="0"/>
      <dgm:spPr/>
    </dgm:pt>
    <dgm:pt modelId="{269E2210-697E-401F-B2BD-2D6FEB83E437}" type="pres">
      <dgm:prSet presAssocID="{87C04B89-4020-4A36-8A72-52D334DFC630}" presName="txTwo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2720F6B5-50E1-4212-9E35-9679E5958244}" type="pres">
      <dgm:prSet presAssocID="{87C04B89-4020-4A36-8A72-52D334DFC630}" presName="horzTwo" presStyleCnt="0"/>
      <dgm:spPr/>
    </dgm:pt>
  </dgm:ptLst>
  <dgm:cxnLst>
    <dgm:cxn modelId="{E6974353-40D9-43FC-8804-C0B04A1BD86B}" srcId="{763E1C5C-F702-412E-BC16-BB9FFEFCA136}" destId="{94379EE9-8E67-4F72-8B68-F961099B8918}" srcOrd="0" destOrd="0" parTransId="{85825C59-620A-4B00-9D48-DE4D65B7B3B7}" sibTransId="{E29123EA-0642-4479-8D72-7FEFA8050003}"/>
    <dgm:cxn modelId="{4805C695-9E54-4655-8FBA-4194CA9668C7}" srcId="{AA897A3C-C5FA-4733-A94A-34643EEFCCC9}" destId="{B4CACE03-A7D3-40CE-B986-6DC0C3D1C174}" srcOrd="0" destOrd="0" parTransId="{6BA9EACE-0F14-4B17-99CF-447A436E6BF0}" sibTransId="{5558ECDA-6B76-46DB-B72B-E80FBF52BF61}"/>
    <dgm:cxn modelId="{25EA391E-41CE-43AB-B669-7CD4CDCAC067}" srcId="{29A67FFD-7495-4023-B87C-E16122098A6B}" destId="{87C04B89-4020-4A36-8A72-52D334DFC630}" srcOrd="0" destOrd="0" parTransId="{C1512FA3-A3DB-46C7-8600-242292746294}" sibTransId="{7BF56EF6-1EA0-4D90-A85C-7C70F182EE6D}"/>
    <dgm:cxn modelId="{6090090B-FF07-4B2A-9A1E-9FED617DA62A}" type="presOf" srcId="{B4CACE03-A7D3-40CE-B986-6DC0C3D1C174}" destId="{DC9D681F-A975-437F-A9D7-318F5A7C41A7}" srcOrd="0" destOrd="0" presId="urn:microsoft.com/office/officeart/2005/8/layout/hierarchy4"/>
    <dgm:cxn modelId="{2D21525E-C5AB-4B45-AFC0-808838FBA671}" srcId="{AA897A3C-C5FA-4733-A94A-34643EEFCCC9}" destId="{29A67FFD-7495-4023-B87C-E16122098A6B}" srcOrd="2" destOrd="0" parTransId="{2B1B2AD8-E9D0-4250-B380-9F0C6E2AF8B8}" sibTransId="{307A0143-CB17-4DF8-B47F-DE9C14CB582C}"/>
    <dgm:cxn modelId="{8E6CA032-5C32-444E-B90D-F28226979A36}" srcId="{B4CACE03-A7D3-40CE-B986-6DC0C3D1C174}" destId="{763E1C5C-F702-412E-BC16-BB9FFEFCA136}" srcOrd="0" destOrd="0" parTransId="{B76253DA-07CD-44B8-8D6F-A17E0DF639A9}" sibTransId="{E7F27D0B-82B3-46F1-A461-B34673A80AA8}"/>
    <dgm:cxn modelId="{A340D5B0-EB81-48C9-8F52-33FFE2638D0A}" type="presOf" srcId="{763E1C5C-F702-412E-BC16-BB9FFEFCA136}" destId="{6FF5D1F5-C8FC-4804-81FB-829732ADBFCC}" srcOrd="0" destOrd="0" presId="urn:microsoft.com/office/officeart/2005/8/layout/hierarchy4"/>
    <dgm:cxn modelId="{13A3882B-B5FF-40D3-8B5C-30D3FB364B31}" srcId="{51273975-E53C-4272-ABDD-A6650202402B}" destId="{AB1A69F6-C935-4CDB-BA8D-32448D424318}" srcOrd="0" destOrd="0" parTransId="{A0041DE7-186E-421E-A49B-EF9528311D37}" sibTransId="{BDBAEEF4-1A6B-4476-AC4D-A79CA6EA5BFB}"/>
    <dgm:cxn modelId="{0359B606-C874-4D2A-BE29-F54E1CC450A8}" srcId="{77DD6FC4-8261-4B0E-816C-9690E0CB1A64}" destId="{51273975-E53C-4272-ABDD-A6650202402B}" srcOrd="0" destOrd="0" parTransId="{49E87F69-66CC-425F-A158-E45BCB8733D4}" sibTransId="{4C662D7F-3567-42BA-AF48-EC826A7B1E71}"/>
    <dgm:cxn modelId="{28FB6D9E-8F06-4F52-83AF-AC410E8509F1}" type="presOf" srcId="{29A67FFD-7495-4023-B87C-E16122098A6B}" destId="{3FBA91C0-72CF-4F50-8163-C9B6BFEAA29F}" srcOrd="0" destOrd="0" presId="urn:microsoft.com/office/officeart/2005/8/layout/hierarchy4"/>
    <dgm:cxn modelId="{986ACE10-0DDA-45DA-BF63-2BB8894517EC}" type="presOf" srcId="{AB1A69F6-C935-4CDB-BA8D-32448D424318}" destId="{8ECAE826-3699-4C39-83D2-2FD2873C9B48}" srcOrd="0" destOrd="0" presId="urn:microsoft.com/office/officeart/2005/8/layout/hierarchy4"/>
    <dgm:cxn modelId="{5B67FA73-63B7-46F7-B6E4-F4BD49499C26}" type="presOf" srcId="{51273975-E53C-4272-ABDD-A6650202402B}" destId="{87FACBCA-617E-4D30-88D6-511575A3054B}" srcOrd="0" destOrd="0" presId="urn:microsoft.com/office/officeart/2005/8/layout/hierarchy4"/>
    <dgm:cxn modelId="{49BFA596-9192-4DDB-B865-EBCA7B899E68}" type="presOf" srcId="{94379EE9-8E67-4F72-8B68-F961099B8918}" destId="{B85072C4-74FA-482F-8697-59B5F472AD86}" srcOrd="0" destOrd="0" presId="urn:microsoft.com/office/officeart/2005/8/layout/hierarchy4"/>
    <dgm:cxn modelId="{B6BED312-5860-447E-92D1-A3BBE4A3829F}" srcId="{AA897A3C-C5FA-4733-A94A-34643EEFCCC9}" destId="{77DD6FC4-8261-4B0E-816C-9690E0CB1A64}" srcOrd="1" destOrd="0" parTransId="{D4DEA853-B7AB-44B8-B9E3-C7A62B763BC3}" sibTransId="{BE0452CC-2AE0-496F-BC3A-16B04F8C2B07}"/>
    <dgm:cxn modelId="{DC23ED4A-80DC-4922-902F-FDDADB821E57}" type="presOf" srcId="{AA897A3C-C5FA-4733-A94A-34643EEFCCC9}" destId="{651ECF8D-E1B5-4DCD-8613-EBAE7AC75DF9}" srcOrd="0" destOrd="0" presId="urn:microsoft.com/office/officeart/2005/8/layout/hierarchy4"/>
    <dgm:cxn modelId="{CC6C573F-342F-4562-AA7A-20AB769FCFBB}" type="presOf" srcId="{77DD6FC4-8261-4B0E-816C-9690E0CB1A64}" destId="{0BFE11D5-D2B6-47D4-963A-D2804F71AB16}" srcOrd="0" destOrd="0" presId="urn:microsoft.com/office/officeart/2005/8/layout/hierarchy4"/>
    <dgm:cxn modelId="{99E2183A-AA36-4FAD-8473-74B429EEDD18}" type="presOf" srcId="{87C04B89-4020-4A36-8A72-52D334DFC630}" destId="{269E2210-697E-401F-B2BD-2D6FEB83E437}" srcOrd="0" destOrd="0" presId="urn:microsoft.com/office/officeart/2005/8/layout/hierarchy4"/>
    <dgm:cxn modelId="{5B933B87-0B90-49B6-A426-FDB194003F57}" type="presParOf" srcId="{651ECF8D-E1B5-4DCD-8613-EBAE7AC75DF9}" destId="{FACD0B50-7942-4FA4-8470-E5289805080A}" srcOrd="0" destOrd="0" presId="urn:microsoft.com/office/officeart/2005/8/layout/hierarchy4"/>
    <dgm:cxn modelId="{967773AB-C8C2-45F7-80B1-AFACA1A7CC16}" type="presParOf" srcId="{FACD0B50-7942-4FA4-8470-E5289805080A}" destId="{DC9D681F-A975-437F-A9D7-318F5A7C41A7}" srcOrd="0" destOrd="0" presId="urn:microsoft.com/office/officeart/2005/8/layout/hierarchy4"/>
    <dgm:cxn modelId="{B680511A-B259-4B53-B773-6A93DEF46D68}" type="presParOf" srcId="{FACD0B50-7942-4FA4-8470-E5289805080A}" destId="{DD117228-3241-4475-B4F8-9DED4DD3C33F}" srcOrd="1" destOrd="0" presId="urn:microsoft.com/office/officeart/2005/8/layout/hierarchy4"/>
    <dgm:cxn modelId="{00B13D69-45EC-4095-8BAA-71A69383A023}" type="presParOf" srcId="{FACD0B50-7942-4FA4-8470-E5289805080A}" destId="{B49913BD-B2F4-4715-8646-2F5DF2DD1878}" srcOrd="2" destOrd="0" presId="urn:microsoft.com/office/officeart/2005/8/layout/hierarchy4"/>
    <dgm:cxn modelId="{B18CC4D3-7BF9-4740-9F57-CBB3BBB76ED5}" type="presParOf" srcId="{B49913BD-B2F4-4715-8646-2F5DF2DD1878}" destId="{D894FBD3-8484-439D-A96B-74274F5ACBF8}" srcOrd="0" destOrd="0" presId="urn:microsoft.com/office/officeart/2005/8/layout/hierarchy4"/>
    <dgm:cxn modelId="{D12A63A8-48B9-4A06-A506-8F683514F06F}" type="presParOf" srcId="{D894FBD3-8484-439D-A96B-74274F5ACBF8}" destId="{6FF5D1F5-C8FC-4804-81FB-829732ADBFCC}" srcOrd="0" destOrd="0" presId="urn:microsoft.com/office/officeart/2005/8/layout/hierarchy4"/>
    <dgm:cxn modelId="{16139B13-4726-4645-8420-3C6A1F905E37}" type="presParOf" srcId="{D894FBD3-8484-439D-A96B-74274F5ACBF8}" destId="{F7C4E62E-F4BF-4FEE-8B43-BEA295A44DF5}" srcOrd="1" destOrd="0" presId="urn:microsoft.com/office/officeart/2005/8/layout/hierarchy4"/>
    <dgm:cxn modelId="{17992625-1366-4896-9A90-D716AB6FBD45}" type="presParOf" srcId="{D894FBD3-8484-439D-A96B-74274F5ACBF8}" destId="{804C0682-B30B-4362-B987-87C72A9CF0EA}" srcOrd="2" destOrd="0" presId="urn:microsoft.com/office/officeart/2005/8/layout/hierarchy4"/>
    <dgm:cxn modelId="{A0FE1CF4-F095-4EF7-BD67-1250E873B9AE}" type="presParOf" srcId="{804C0682-B30B-4362-B987-87C72A9CF0EA}" destId="{23A15053-1A02-4A86-95B1-B08C6BB54570}" srcOrd="0" destOrd="0" presId="urn:microsoft.com/office/officeart/2005/8/layout/hierarchy4"/>
    <dgm:cxn modelId="{592BDBDE-73AE-4553-8B19-8A1C310C5D40}" type="presParOf" srcId="{23A15053-1A02-4A86-95B1-B08C6BB54570}" destId="{B85072C4-74FA-482F-8697-59B5F472AD86}" srcOrd="0" destOrd="0" presId="urn:microsoft.com/office/officeart/2005/8/layout/hierarchy4"/>
    <dgm:cxn modelId="{E8D7280D-4EC2-49E9-95F1-92724AF2D0AF}" type="presParOf" srcId="{23A15053-1A02-4A86-95B1-B08C6BB54570}" destId="{8D3CC561-52DB-41FB-8FB3-9E061042336A}" srcOrd="1" destOrd="0" presId="urn:microsoft.com/office/officeart/2005/8/layout/hierarchy4"/>
    <dgm:cxn modelId="{B3C4DE66-F9D5-4D52-BF54-B621E4BD2544}" type="presParOf" srcId="{651ECF8D-E1B5-4DCD-8613-EBAE7AC75DF9}" destId="{EE782818-FD03-4FEB-B0CD-D2D33D08D641}" srcOrd="1" destOrd="0" presId="urn:microsoft.com/office/officeart/2005/8/layout/hierarchy4"/>
    <dgm:cxn modelId="{10437D92-555E-48F3-A3A9-BAB3BCB2F009}" type="presParOf" srcId="{651ECF8D-E1B5-4DCD-8613-EBAE7AC75DF9}" destId="{72286A17-D59A-497E-BE68-6D6384E42980}" srcOrd="2" destOrd="0" presId="urn:microsoft.com/office/officeart/2005/8/layout/hierarchy4"/>
    <dgm:cxn modelId="{CD448DA7-E36F-4F6B-B216-1F02F43CFC46}" type="presParOf" srcId="{72286A17-D59A-497E-BE68-6D6384E42980}" destId="{0BFE11D5-D2B6-47D4-963A-D2804F71AB16}" srcOrd="0" destOrd="0" presId="urn:microsoft.com/office/officeart/2005/8/layout/hierarchy4"/>
    <dgm:cxn modelId="{8C182552-B0CD-47B4-B129-C35B2AB7C27F}" type="presParOf" srcId="{72286A17-D59A-497E-BE68-6D6384E42980}" destId="{E21C644D-9309-4157-AA79-CA3B371002AB}" srcOrd="1" destOrd="0" presId="urn:microsoft.com/office/officeart/2005/8/layout/hierarchy4"/>
    <dgm:cxn modelId="{83FAA792-4D99-4206-BD9F-B170667EEA30}" type="presParOf" srcId="{72286A17-D59A-497E-BE68-6D6384E42980}" destId="{4BF5C492-796B-4050-9301-E70E6C9428F2}" srcOrd="2" destOrd="0" presId="urn:microsoft.com/office/officeart/2005/8/layout/hierarchy4"/>
    <dgm:cxn modelId="{4F077C43-9099-4D08-A2C6-8DCA89AA9502}" type="presParOf" srcId="{4BF5C492-796B-4050-9301-E70E6C9428F2}" destId="{B688F66E-0959-4FE8-A81D-69E8F5F32079}" srcOrd="0" destOrd="0" presId="urn:microsoft.com/office/officeart/2005/8/layout/hierarchy4"/>
    <dgm:cxn modelId="{2471479E-2C3E-46E2-9A03-55D8BF401502}" type="presParOf" srcId="{B688F66E-0959-4FE8-A81D-69E8F5F32079}" destId="{87FACBCA-617E-4D30-88D6-511575A3054B}" srcOrd="0" destOrd="0" presId="urn:microsoft.com/office/officeart/2005/8/layout/hierarchy4"/>
    <dgm:cxn modelId="{34C49F3A-5EF1-4AA5-B599-6E3910CF8D7F}" type="presParOf" srcId="{B688F66E-0959-4FE8-A81D-69E8F5F32079}" destId="{FE87E8C7-FE98-4779-8C1C-7D0F26035FD1}" srcOrd="1" destOrd="0" presId="urn:microsoft.com/office/officeart/2005/8/layout/hierarchy4"/>
    <dgm:cxn modelId="{9DF6AC06-8702-4572-A73C-7FF900E3CB8C}" type="presParOf" srcId="{B688F66E-0959-4FE8-A81D-69E8F5F32079}" destId="{4E59B0AE-134E-4012-B7DB-A0C83E16805C}" srcOrd="2" destOrd="0" presId="urn:microsoft.com/office/officeart/2005/8/layout/hierarchy4"/>
    <dgm:cxn modelId="{5E3899CF-E7F1-4EC8-BD40-40263335BF94}" type="presParOf" srcId="{4E59B0AE-134E-4012-B7DB-A0C83E16805C}" destId="{23B1CC2A-2671-4338-91E8-88EE64725F11}" srcOrd="0" destOrd="0" presId="urn:microsoft.com/office/officeart/2005/8/layout/hierarchy4"/>
    <dgm:cxn modelId="{6AD79F1B-7CCC-47CF-A312-5C31CB22592E}" type="presParOf" srcId="{23B1CC2A-2671-4338-91E8-88EE64725F11}" destId="{8ECAE826-3699-4C39-83D2-2FD2873C9B48}" srcOrd="0" destOrd="0" presId="urn:microsoft.com/office/officeart/2005/8/layout/hierarchy4"/>
    <dgm:cxn modelId="{4DD38A10-0CA5-469C-87CE-5B4D7614AD39}" type="presParOf" srcId="{23B1CC2A-2671-4338-91E8-88EE64725F11}" destId="{A6D25DB7-C60E-4D97-BDB0-5151B6E06835}" srcOrd="1" destOrd="0" presId="urn:microsoft.com/office/officeart/2005/8/layout/hierarchy4"/>
    <dgm:cxn modelId="{05EED64E-3342-4306-A2E3-528ACF35E430}" type="presParOf" srcId="{651ECF8D-E1B5-4DCD-8613-EBAE7AC75DF9}" destId="{1040687F-5BFF-4D29-B0CF-15F469001047}" srcOrd="3" destOrd="0" presId="urn:microsoft.com/office/officeart/2005/8/layout/hierarchy4"/>
    <dgm:cxn modelId="{8641E0B5-8099-4FB6-AC3F-CA9F15F91B10}" type="presParOf" srcId="{651ECF8D-E1B5-4DCD-8613-EBAE7AC75DF9}" destId="{57C8E24C-02B2-46F7-9186-8A5FD92281C8}" srcOrd="4" destOrd="0" presId="urn:microsoft.com/office/officeart/2005/8/layout/hierarchy4"/>
    <dgm:cxn modelId="{CB4B96A8-A375-404F-8C2F-EE9A2AD9010E}" type="presParOf" srcId="{57C8E24C-02B2-46F7-9186-8A5FD92281C8}" destId="{3FBA91C0-72CF-4F50-8163-C9B6BFEAA29F}" srcOrd="0" destOrd="0" presId="urn:microsoft.com/office/officeart/2005/8/layout/hierarchy4"/>
    <dgm:cxn modelId="{627EF59C-03C3-4597-98C9-71A38409D324}" type="presParOf" srcId="{57C8E24C-02B2-46F7-9186-8A5FD92281C8}" destId="{E6D85653-836C-4AB6-B971-7D546DB0D62E}" srcOrd="1" destOrd="0" presId="urn:microsoft.com/office/officeart/2005/8/layout/hierarchy4"/>
    <dgm:cxn modelId="{5A9DEDB8-F507-46C4-8D58-831DAC89A3D8}" type="presParOf" srcId="{57C8E24C-02B2-46F7-9186-8A5FD92281C8}" destId="{3921A4FC-EC17-4776-AE65-FDD55DFA32B9}" srcOrd="2" destOrd="0" presId="urn:microsoft.com/office/officeart/2005/8/layout/hierarchy4"/>
    <dgm:cxn modelId="{2743B76A-8F97-4C83-8733-9E4E02CFB250}" type="presParOf" srcId="{3921A4FC-EC17-4776-AE65-FDD55DFA32B9}" destId="{E1B25356-174D-4444-9594-E1806C70F5BF}" srcOrd="0" destOrd="0" presId="urn:microsoft.com/office/officeart/2005/8/layout/hierarchy4"/>
    <dgm:cxn modelId="{636A5167-C22B-4483-9DE5-22B5E0CACAD5}" type="presParOf" srcId="{E1B25356-174D-4444-9594-E1806C70F5BF}" destId="{269E2210-697E-401F-B2BD-2D6FEB83E437}" srcOrd="0" destOrd="0" presId="urn:microsoft.com/office/officeart/2005/8/layout/hierarchy4"/>
    <dgm:cxn modelId="{D11E7960-B42B-4A32-A54B-3481C8FDAC41}" type="presParOf" srcId="{E1B25356-174D-4444-9594-E1806C70F5BF}" destId="{2720F6B5-50E1-4212-9E35-9679E595824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AA897A3C-C5FA-4733-A94A-34643EEFCCC9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B4CACE03-A7D3-40CE-B986-6DC0C3D1C174}">
      <dgm:prSet phldrT="[Texto]"/>
      <dgm:spPr/>
      <dgm:t>
        <a:bodyPr/>
        <a:lstStyle/>
        <a:p>
          <a:r>
            <a:rPr lang="pt-BR" dirty="0" smtClean="0"/>
            <a:t>Regular</a:t>
          </a:r>
          <a:endParaRPr lang="pt-BR" dirty="0"/>
        </a:p>
      </dgm:t>
    </dgm:pt>
    <dgm:pt modelId="{6BA9EACE-0F14-4B17-99CF-447A436E6BF0}" type="parTrans" cxnId="{4805C695-9E54-4655-8FBA-4194CA9668C7}">
      <dgm:prSet/>
      <dgm:spPr/>
      <dgm:t>
        <a:bodyPr/>
        <a:lstStyle/>
        <a:p>
          <a:endParaRPr lang="pt-BR"/>
        </a:p>
      </dgm:t>
    </dgm:pt>
    <dgm:pt modelId="{5558ECDA-6B76-46DB-B72B-E80FBF52BF61}" type="sibTrans" cxnId="{4805C695-9E54-4655-8FBA-4194CA9668C7}">
      <dgm:prSet/>
      <dgm:spPr/>
      <dgm:t>
        <a:bodyPr/>
        <a:lstStyle/>
        <a:p>
          <a:endParaRPr lang="pt-BR"/>
        </a:p>
      </dgm:t>
    </dgm:pt>
    <dgm:pt modelId="{763E1C5C-F702-412E-BC16-BB9FFEFCA136}">
      <dgm:prSet phldrT="[Texto]"/>
      <dgm:spPr/>
      <dgm:t>
        <a:bodyPr/>
        <a:lstStyle/>
        <a:p>
          <a:r>
            <a:rPr lang="pt-BR" dirty="0" smtClean="0"/>
            <a:t>Venda direta ao Público ou série identificável</a:t>
          </a:r>
          <a:endParaRPr lang="pt-BR" dirty="0"/>
        </a:p>
      </dgm:t>
    </dgm:pt>
    <dgm:pt modelId="{B76253DA-07CD-44B8-8D6F-A17E0DF639A9}" type="parTrans" cxnId="{8E6CA032-5C32-444E-B90D-F28226979A36}">
      <dgm:prSet/>
      <dgm:spPr/>
      <dgm:t>
        <a:bodyPr/>
        <a:lstStyle/>
        <a:p>
          <a:endParaRPr lang="pt-BR"/>
        </a:p>
      </dgm:t>
    </dgm:pt>
    <dgm:pt modelId="{E7F27D0B-82B3-46F1-A461-B34673A80AA8}" type="sibTrans" cxnId="{8E6CA032-5C32-444E-B90D-F28226979A36}">
      <dgm:prSet/>
      <dgm:spPr/>
      <dgm:t>
        <a:bodyPr/>
        <a:lstStyle/>
        <a:p>
          <a:endParaRPr lang="pt-BR"/>
        </a:p>
      </dgm:t>
    </dgm:pt>
    <dgm:pt modelId="{94379EE9-8E67-4F72-8B68-F961099B8918}">
      <dgm:prSet phldrT="[Texto]"/>
      <dgm:spPr/>
      <dgm:t>
        <a:bodyPr/>
        <a:lstStyle/>
        <a:p>
          <a:r>
            <a:rPr lang="pt-BR" dirty="0" smtClean="0"/>
            <a:t>Datas Específicas</a:t>
          </a:r>
          <a:endParaRPr lang="pt-BR" dirty="0"/>
        </a:p>
      </dgm:t>
    </dgm:pt>
    <dgm:pt modelId="{85825C59-620A-4B00-9D48-DE4D65B7B3B7}" type="parTrans" cxnId="{E6974353-40D9-43FC-8804-C0B04A1BD86B}">
      <dgm:prSet/>
      <dgm:spPr/>
      <dgm:t>
        <a:bodyPr/>
        <a:lstStyle/>
        <a:p>
          <a:endParaRPr lang="pt-BR"/>
        </a:p>
      </dgm:t>
    </dgm:pt>
    <dgm:pt modelId="{E29123EA-0642-4479-8D72-7FEFA8050003}" type="sibTrans" cxnId="{E6974353-40D9-43FC-8804-C0B04A1BD86B}">
      <dgm:prSet/>
      <dgm:spPr/>
      <dgm:t>
        <a:bodyPr/>
        <a:lstStyle/>
        <a:p>
          <a:endParaRPr lang="pt-BR"/>
        </a:p>
      </dgm:t>
    </dgm:pt>
    <dgm:pt modelId="{77DD6FC4-8261-4B0E-816C-9690E0CB1A64}">
      <dgm:prSet phldrT="[Texto]"/>
      <dgm:spPr/>
      <dgm:t>
        <a:bodyPr/>
        <a:lstStyle/>
        <a:p>
          <a:r>
            <a:rPr lang="pt-BR" dirty="0" smtClean="0"/>
            <a:t>Não Regular</a:t>
          </a:r>
          <a:endParaRPr lang="pt-BR" dirty="0"/>
        </a:p>
      </dgm:t>
    </dgm:pt>
    <dgm:pt modelId="{D4DEA853-B7AB-44B8-B9E3-C7A62B763BC3}" type="parTrans" cxnId="{B6BED312-5860-447E-92D1-A3BBE4A3829F}">
      <dgm:prSet/>
      <dgm:spPr/>
      <dgm:t>
        <a:bodyPr/>
        <a:lstStyle/>
        <a:p>
          <a:endParaRPr lang="pt-BR"/>
        </a:p>
      </dgm:t>
    </dgm:pt>
    <dgm:pt modelId="{BE0452CC-2AE0-496F-BC3A-16B04F8C2B07}" type="sibTrans" cxnId="{B6BED312-5860-447E-92D1-A3BBE4A3829F}">
      <dgm:prSet/>
      <dgm:spPr/>
      <dgm:t>
        <a:bodyPr/>
        <a:lstStyle/>
        <a:p>
          <a:endParaRPr lang="pt-BR"/>
        </a:p>
      </dgm:t>
    </dgm:pt>
    <dgm:pt modelId="{51273975-E53C-4272-ABDD-A6650202402B}">
      <dgm:prSet phldrT="[Texto]"/>
      <dgm:spPr/>
      <dgm:t>
        <a:bodyPr/>
        <a:lstStyle/>
        <a:p>
          <a:r>
            <a:rPr lang="pt-BR" dirty="0" smtClean="0"/>
            <a:t>Venda Indireta Público ou Contrato</a:t>
          </a:r>
          <a:endParaRPr lang="pt-BR" dirty="0"/>
        </a:p>
      </dgm:t>
    </dgm:pt>
    <dgm:pt modelId="{49E87F69-66CC-425F-A158-E45BCB8733D4}" type="parTrans" cxnId="{0359B606-C874-4D2A-BE29-F54E1CC450A8}">
      <dgm:prSet/>
      <dgm:spPr/>
      <dgm:t>
        <a:bodyPr/>
        <a:lstStyle/>
        <a:p>
          <a:endParaRPr lang="pt-BR"/>
        </a:p>
      </dgm:t>
    </dgm:pt>
    <dgm:pt modelId="{4C662D7F-3567-42BA-AF48-EC826A7B1E71}" type="sibTrans" cxnId="{0359B606-C874-4D2A-BE29-F54E1CC450A8}">
      <dgm:prSet/>
      <dgm:spPr/>
      <dgm:t>
        <a:bodyPr/>
        <a:lstStyle/>
        <a:p>
          <a:endParaRPr lang="pt-BR"/>
        </a:p>
      </dgm:t>
    </dgm:pt>
    <dgm:pt modelId="{29A67FFD-7495-4023-B87C-E16122098A6B}">
      <dgm:prSet phldrT="[Texto]"/>
      <dgm:spPr/>
      <dgm:t>
        <a:bodyPr/>
        <a:lstStyle/>
        <a:p>
          <a:r>
            <a:rPr lang="pt-BR" dirty="0" smtClean="0"/>
            <a:t>Privado</a:t>
          </a:r>
          <a:endParaRPr lang="pt-BR" dirty="0"/>
        </a:p>
      </dgm:t>
    </dgm:pt>
    <dgm:pt modelId="{2B1B2AD8-E9D0-4250-B380-9F0C6E2AF8B8}" type="parTrans" cxnId="{2D21525E-C5AB-4B45-AFC0-808838FBA671}">
      <dgm:prSet/>
      <dgm:spPr/>
      <dgm:t>
        <a:bodyPr/>
        <a:lstStyle/>
        <a:p>
          <a:endParaRPr lang="pt-BR"/>
        </a:p>
      </dgm:t>
    </dgm:pt>
    <dgm:pt modelId="{307A0143-CB17-4DF8-B47F-DE9C14CB582C}" type="sibTrans" cxnId="{2D21525E-C5AB-4B45-AFC0-808838FBA671}">
      <dgm:prSet/>
      <dgm:spPr/>
      <dgm:t>
        <a:bodyPr/>
        <a:lstStyle/>
        <a:p>
          <a:endParaRPr lang="pt-BR"/>
        </a:p>
      </dgm:t>
    </dgm:pt>
    <dgm:pt modelId="{AB1A69F6-C935-4CDB-BA8D-32448D424318}">
      <dgm:prSet phldrT="[Texto]"/>
      <dgm:spPr/>
      <dgm:t>
        <a:bodyPr/>
        <a:lstStyle/>
        <a:p>
          <a:r>
            <a:rPr lang="pt-BR" dirty="0" smtClean="0"/>
            <a:t>Datas específicas</a:t>
          </a:r>
          <a:endParaRPr lang="pt-BR" dirty="0"/>
        </a:p>
      </dgm:t>
    </dgm:pt>
    <dgm:pt modelId="{A0041DE7-186E-421E-A49B-EF9528311D37}" type="parTrans" cxnId="{13A3882B-B5FF-40D3-8B5C-30D3FB364B31}">
      <dgm:prSet/>
      <dgm:spPr/>
      <dgm:t>
        <a:bodyPr/>
        <a:lstStyle/>
        <a:p>
          <a:endParaRPr lang="pt-BR"/>
        </a:p>
      </dgm:t>
    </dgm:pt>
    <dgm:pt modelId="{BDBAEEF4-1A6B-4476-AC4D-A79CA6EA5BFB}" type="sibTrans" cxnId="{13A3882B-B5FF-40D3-8B5C-30D3FB364B31}">
      <dgm:prSet/>
      <dgm:spPr/>
      <dgm:t>
        <a:bodyPr/>
        <a:lstStyle/>
        <a:p>
          <a:endParaRPr lang="pt-BR"/>
        </a:p>
      </dgm:t>
    </dgm:pt>
    <dgm:pt modelId="{87C04B89-4020-4A36-8A72-52D334DFC630}">
      <dgm:prSet phldrT="[Texto]"/>
      <dgm:spPr/>
      <dgm:t>
        <a:bodyPr/>
        <a:lstStyle/>
        <a:p>
          <a:r>
            <a:rPr lang="pt-BR" dirty="0" smtClean="0"/>
            <a:t>Interesse da Empresa</a:t>
          </a:r>
          <a:endParaRPr lang="pt-BR" dirty="0"/>
        </a:p>
      </dgm:t>
    </dgm:pt>
    <dgm:pt modelId="{C1512FA3-A3DB-46C7-8600-242292746294}" type="parTrans" cxnId="{25EA391E-41CE-43AB-B669-7CD4CDCAC067}">
      <dgm:prSet/>
      <dgm:spPr/>
      <dgm:t>
        <a:bodyPr/>
        <a:lstStyle/>
        <a:p>
          <a:endParaRPr lang="pt-BR"/>
        </a:p>
      </dgm:t>
    </dgm:pt>
    <dgm:pt modelId="{7BF56EF6-1EA0-4D90-A85C-7C70F182EE6D}" type="sibTrans" cxnId="{25EA391E-41CE-43AB-B669-7CD4CDCAC067}">
      <dgm:prSet/>
      <dgm:spPr/>
      <dgm:t>
        <a:bodyPr/>
        <a:lstStyle/>
        <a:p>
          <a:endParaRPr lang="pt-BR"/>
        </a:p>
      </dgm:t>
    </dgm:pt>
    <dgm:pt modelId="{651ECF8D-E1B5-4DCD-8613-EBAE7AC75DF9}" type="pres">
      <dgm:prSet presAssocID="{AA897A3C-C5FA-4733-A94A-34643EEFCCC9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FACD0B50-7942-4FA4-8470-E5289805080A}" type="pres">
      <dgm:prSet presAssocID="{B4CACE03-A7D3-40CE-B986-6DC0C3D1C174}" presName="vertOne" presStyleCnt="0"/>
      <dgm:spPr/>
    </dgm:pt>
    <dgm:pt modelId="{DC9D681F-A975-437F-A9D7-318F5A7C41A7}" type="pres">
      <dgm:prSet presAssocID="{B4CACE03-A7D3-40CE-B986-6DC0C3D1C174}" presName="txOne" presStyleLbl="node0" presStyleIdx="0" presStyleCnt="3" custScaleX="98030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DD117228-3241-4475-B4F8-9DED4DD3C33F}" type="pres">
      <dgm:prSet presAssocID="{B4CACE03-A7D3-40CE-B986-6DC0C3D1C174}" presName="parTransOne" presStyleCnt="0"/>
      <dgm:spPr/>
    </dgm:pt>
    <dgm:pt modelId="{B49913BD-B2F4-4715-8646-2F5DF2DD1878}" type="pres">
      <dgm:prSet presAssocID="{B4CACE03-A7D3-40CE-B986-6DC0C3D1C174}" presName="horzOne" presStyleCnt="0"/>
      <dgm:spPr/>
    </dgm:pt>
    <dgm:pt modelId="{D894FBD3-8484-439D-A96B-74274F5ACBF8}" type="pres">
      <dgm:prSet presAssocID="{763E1C5C-F702-412E-BC16-BB9FFEFCA136}" presName="vertTwo" presStyleCnt="0"/>
      <dgm:spPr/>
    </dgm:pt>
    <dgm:pt modelId="{6FF5D1F5-C8FC-4804-81FB-829732ADBFCC}" type="pres">
      <dgm:prSet presAssocID="{763E1C5C-F702-412E-BC16-BB9FFEFCA136}" presName="txTwo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F7C4E62E-F4BF-4FEE-8B43-BEA295A44DF5}" type="pres">
      <dgm:prSet presAssocID="{763E1C5C-F702-412E-BC16-BB9FFEFCA136}" presName="parTransTwo" presStyleCnt="0"/>
      <dgm:spPr/>
    </dgm:pt>
    <dgm:pt modelId="{804C0682-B30B-4362-B987-87C72A9CF0EA}" type="pres">
      <dgm:prSet presAssocID="{763E1C5C-F702-412E-BC16-BB9FFEFCA136}" presName="horzTwo" presStyleCnt="0"/>
      <dgm:spPr/>
    </dgm:pt>
    <dgm:pt modelId="{23A15053-1A02-4A86-95B1-B08C6BB54570}" type="pres">
      <dgm:prSet presAssocID="{94379EE9-8E67-4F72-8B68-F961099B8918}" presName="vertThree" presStyleCnt="0"/>
      <dgm:spPr/>
    </dgm:pt>
    <dgm:pt modelId="{B85072C4-74FA-482F-8697-59B5F472AD86}" type="pres">
      <dgm:prSet presAssocID="{94379EE9-8E67-4F72-8B68-F961099B8918}" presName="txThree" presStyleLbl="node3" presStyleIdx="0" presStyleCnt="2" custScaleX="97208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8D3CC561-52DB-41FB-8FB3-9E061042336A}" type="pres">
      <dgm:prSet presAssocID="{94379EE9-8E67-4F72-8B68-F961099B8918}" presName="horzThree" presStyleCnt="0"/>
      <dgm:spPr/>
    </dgm:pt>
    <dgm:pt modelId="{EE782818-FD03-4FEB-B0CD-D2D33D08D641}" type="pres">
      <dgm:prSet presAssocID="{5558ECDA-6B76-46DB-B72B-E80FBF52BF61}" presName="sibSpaceOne" presStyleCnt="0"/>
      <dgm:spPr/>
    </dgm:pt>
    <dgm:pt modelId="{72286A17-D59A-497E-BE68-6D6384E42980}" type="pres">
      <dgm:prSet presAssocID="{77DD6FC4-8261-4B0E-816C-9690E0CB1A64}" presName="vertOne" presStyleCnt="0"/>
      <dgm:spPr/>
    </dgm:pt>
    <dgm:pt modelId="{0BFE11D5-D2B6-47D4-963A-D2804F71AB16}" type="pres">
      <dgm:prSet presAssocID="{77DD6FC4-8261-4B0E-816C-9690E0CB1A64}" presName="txOne" presStyleLbl="node0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21C644D-9309-4157-AA79-CA3B371002AB}" type="pres">
      <dgm:prSet presAssocID="{77DD6FC4-8261-4B0E-816C-9690E0CB1A64}" presName="parTransOne" presStyleCnt="0"/>
      <dgm:spPr/>
    </dgm:pt>
    <dgm:pt modelId="{4BF5C492-796B-4050-9301-E70E6C9428F2}" type="pres">
      <dgm:prSet presAssocID="{77DD6FC4-8261-4B0E-816C-9690E0CB1A64}" presName="horzOne" presStyleCnt="0"/>
      <dgm:spPr/>
    </dgm:pt>
    <dgm:pt modelId="{B688F66E-0959-4FE8-A81D-69E8F5F32079}" type="pres">
      <dgm:prSet presAssocID="{51273975-E53C-4272-ABDD-A6650202402B}" presName="vertTwo" presStyleCnt="0"/>
      <dgm:spPr/>
    </dgm:pt>
    <dgm:pt modelId="{87FACBCA-617E-4D30-88D6-511575A3054B}" type="pres">
      <dgm:prSet presAssocID="{51273975-E53C-4272-ABDD-A6650202402B}" presName="txTwo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FE87E8C7-FE98-4779-8C1C-7D0F26035FD1}" type="pres">
      <dgm:prSet presAssocID="{51273975-E53C-4272-ABDD-A6650202402B}" presName="parTransTwo" presStyleCnt="0"/>
      <dgm:spPr/>
    </dgm:pt>
    <dgm:pt modelId="{4E59B0AE-134E-4012-B7DB-A0C83E16805C}" type="pres">
      <dgm:prSet presAssocID="{51273975-E53C-4272-ABDD-A6650202402B}" presName="horzTwo" presStyleCnt="0"/>
      <dgm:spPr/>
    </dgm:pt>
    <dgm:pt modelId="{23B1CC2A-2671-4338-91E8-88EE64725F11}" type="pres">
      <dgm:prSet presAssocID="{AB1A69F6-C935-4CDB-BA8D-32448D424318}" presName="vertThree" presStyleCnt="0"/>
      <dgm:spPr/>
    </dgm:pt>
    <dgm:pt modelId="{8ECAE826-3699-4C39-83D2-2FD2873C9B48}" type="pres">
      <dgm:prSet presAssocID="{AB1A69F6-C935-4CDB-BA8D-32448D424318}" presName="txThree" presStyleLbl="node3" presStyleIdx="1" presStyleCnt="2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A6D25DB7-C60E-4D97-BDB0-5151B6E06835}" type="pres">
      <dgm:prSet presAssocID="{AB1A69F6-C935-4CDB-BA8D-32448D424318}" presName="horzThree" presStyleCnt="0"/>
      <dgm:spPr/>
    </dgm:pt>
    <dgm:pt modelId="{1040687F-5BFF-4D29-B0CF-15F469001047}" type="pres">
      <dgm:prSet presAssocID="{BE0452CC-2AE0-496F-BC3A-16B04F8C2B07}" presName="sibSpaceOne" presStyleCnt="0"/>
      <dgm:spPr/>
    </dgm:pt>
    <dgm:pt modelId="{57C8E24C-02B2-46F7-9186-8A5FD92281C8}" type="pres">
      <dgm:prSet presAssocID="{29A67FFD-7495-4023-B87C-E16122098A6B}" presName="vertOne" presStyleCnt="0"/>
      <dgm:spPr/>
    </dgm:pt>
    <dgm:pt modelId="{3FBA91C0-72CF-4F50-8163-C9B6BFEAA29F}" type="pres">
      <dgm:prSet presAssocID="{29A67FFD-7495-4023-B87C-E16122098A6B}" presName="txOne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6D85653-836C-4AB6-B971-7D546DB0D62E}" type="pres">
      <dgm:prSet presAssocID="{29A67FFD-7495-4023-B87C-E16122098A6B}" presName="parTransOne" presStyleCnt="0"/>
      <dgm:spPr/>
    </dgm:pt>
    <dgm:pt modelId="{3921A4FC-EC17-4776-AE65-FDD55DFA32B9}" type="pres">
      <dgm:prSet presAssocID="{29A67FFD-7495-4023-B87C-E16122098A6B}" presName="horzOne" presStyleCnt="0"/>
      <dgm:spPr/>
    </dgm:pt>
    <dgm:pt modelId="{E1B25356-174D-4444-9594-E1806C70F5BF}" type="pres">
      <dgm:prSet presAssocID="{87C04B89-4020-4A36-8A72-52D334DFC630}" presName="vertTwo" presStyleCnt="0"/>
      <dgm:spPr/>
    </dgm:pt>
    <dgm:pt modelId="{269E2210-697E-401F-B2BD-2D6FEB83E437}" type="pres">
      <dgm:prSet presAssocID="{87C04B89-4020-4A36-8A72-52D334DFC630}" presName="txTwo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2720F6B5-50E1-4212-9E35-9679E5958244}" type="pres">
      <dgm:prSet presAssocID="{87C04B89-4020-4A36-8A72-52D334DFC630}" presName="horzTwo" presStyleCnt="0"/>
      <dgm:spPr/>
    </dgm:pt>
  </dgm:ptLst>
  <dgm:cxnLst>
    <dgm:cxn modelId="{E6974353-40D9-43FC-8804-C0B04A1BD86B}" srcId="{763E1C5C-F702-412E-BC16-BB9FFEFCA136}" destId="{94379EE9-8E67-4F72-8B68-F961099B8918}" srcOrd="0" destOrd="0" parTransId="{85825C59-620A-4B00-9D48-DE4D65B7B3B7}" sibTransId="{E29123EA-0642-4479-8D72-7FEFA8050003}"/>
    <dgm:cxn modelId="{4805C695-9E54-4655-8FBA-4194CA9668C7}" srcId="{AA897A3C-C5FA-4733-A94A-34643EEFCCC9}" destId="{B4CACE03-A7D3-40CE-B986-6DC0C3D1C174}" srcOrd="0" destOrd="0" parTransId="{6BA9EACE-0F14-4B17-99CF-447A436E6BF0}" sibTransId="{5558ECDA-6B76-46DB-B72B-E80FBF52BF61}"/>
    <dgm:cxn modelId="{25EA391E-41CE-43AB-B669-7CD4CDCAC067}" srcId="{29A67FFD-7495-4023-B87C-E16122098A6B}" destId="{87C04B89-4020-4A36-8A72-52D334DFC630}" srcOrd="0" destOrd="0" parTransId="{C1512FA3-A3DB-46C7-8600-242292746294}" sibTransId="{7BF56EF6-1EA0-4D90-A85C-7C70F182EE6D}"/>
    <dgm:cxn modelId="{6EF23DD7-2802-4E16-ADD9-27233F46B307}" type="presOf" srcId="{AB1A69F6-C935-4CDB-BA8D-32448D424318}" destId="{8ECAE826-3699-4C39-83D2-2FD2873C9B48}" srcOrd="0" destOrd="0" presId="urn:microsoft.com/office/officeart/2005/8/layout/hierarchy4"/>
    <dgm:cxn modelId="{2D21525E-C5AB-4B45-AFC0-808838FBA671}" srcId="{AA897A3C-C5FA-4733-A94A-34643EEFCCC9}" destId="{29A67FFD-7495-4023-B87C-E16122098A6B}" srcOrd="2" destOrd="0" parTransId="{2B1B2AD8-E9D0-4250-B380-9F0C6E2AF8B8}" sibTransId="{307A0143-CB17-4DF8-B47F-DE9C14CB582C}"/>
    <dgm:cxn modelId="{90E6A6E9-43B5-420E-875D-DBBE09FA2A51}" type="presOf" srcId="{77DD6FC4-8261-4B0E-816C-9690E0CB1A64}" destId="{0BFE11D5-D2B6-47D4-963A-D2804F71AB16}" srcOrd="0" destOrd="0" presId="urn:microsoft.com/office/officeart/2005/8/layout/hierarchy4"/>
    <dgm:cxn modelId="{8E6CA032-5C32-444E-B90D-F28226979A36}" srcId="{B4CACE03-A7D3-40CE-B986-6DC0C3D1C174}" destId="{763E1C5C-F702-412E-BC16-BB9FFEFCA136}" srcOrd="0" destOrd="0" parTransId="{B76253DA-07CD-44B8-8D6F-A17E0DF639A9}" sibTransId="{E7F27D0B-82B3-46F1-A461-B34673A80AA8}"/>
    <dgm:cxn modelId="{EAC47F8C-677C-499F-B901-1B5F28CF6A69}" type="presOf" srcId="{94379EE9-8E67-4F72-8B68-F961099B8918}" destId="{B85072C4-74FA-482F-8697-59B5F472AD86}" srcOrd="0" destOrd="0" presId="urn:microsoft.com/office/officeart/2005/8/layout/hierarchy4"/>
    <dgm:cxn modelId="{13A3882B-B5FF-40D3-8B5C-30D3FB364B31}" srcId="{51273975-E53C-4272-ABDD-A6650202402B}" destId="{AB1A69F6-C935-4CDB-BA8D-32448D424318}" srcOrd="0" destOrd="0" parTransId="{A0041DE7-186E-421E-A49B-EF9528311D37}" sibTransId="{BDBAEEF4-1A6B-4476-AC4D-A79CA6EA5BFB}"/>
    <dgm:cxn modelId="{C3F5E094-DB77-49BD-B47F-24697D4319B8}" type="presOf" srcId="{AA897A3C-C5FA-4733-A94A-34643EEFCCC9}" destId="{651ECF8D-E1B5-4DCD-8613-EBAE7AC75DF9}" srcOrd="0" destOrd="0" presId="urn:microsoft.com/office/officeart/2005/8/layout/hierarchy4"/>
    <dgm:cxn modelId="{0359B606-C874-4D2A-BE29-F54E1CC450A8}" srcId="{77DD6FC4-8261-4B0E-816C-9690E0CB1A64}" destId="{51273975-E53C-4272-ABDD-A6650202402B}" srcOrd="0" destOrd="0" parTransId="{49E87F69-66CC-425F-A158-E45BCB8733D4}" sibTransId="{4C662D7F-3567-42BA-AF48-EC826A7B1E71}"/>
    <dgm:cxn modelId="{F9087235-6E86-424E-AA76-CA75F032C398}" type="presOf" srcId="{29A67FFD-7495-4023-B87C-E16122098A6B}" destId="{3FBA91C0-72CF-4F50-8163-C9B6BFEAA29F}" srcOrd="0" destOrd="0" presId="urn:microsoft.com/office/officeart/2005/8/layout/hierarchy4"/>
    <dgm:cxn modelId="{630E6E20-6E89-4E9F-B927-AB2D3664FAA1}" type="presOf" srcId="{87C04B89-4020-4A36-8A72-52D334DFC630}" destId="{269E2210-697E-401F-B2BD-2D6FEB83E437}" srcOrd="0" destOrd="0" presId="urn:microsoft.com/office/officeart/2005/8/layout/hierarchy4"/>
    <dgm:cxn modelId="{E2F3192C-C1CE-4227-8443-FC192A5C5D14}" type="presOf" srcId="{B4CACE03-A7D3-40CE-B986-6DC0C3D1C174}" destId="{DC9D681F-A975-437F-A9D7-318F5A7C41A7}" srcOrd="0" destOrd="0" presId="urn:microsoft.com/office/officeart/2005/8/layout/hierarchy4"/>
    <dgm:cxn modelId="{B6BED312-5860-447E-92D1-A3BBE4A3829F}" srcId="{AA897A3C-C5FA-4733-A94A-34643EEFCCC9}" destId="{77DD6FC4-8261-4B0E-816C-9690E0CB1A64}" srcOrd="1" destOrd="0" parTransId="{D4DEA853-B7AB-44B8-B9E3-C7A62B763BC3}" sibTransId="{BE0452CC-2AE0-496F-BC3A-16B04F8C2B07}"/>
    <dgm:cxn modelId="{01B1BCB8-A2A0-4773-9F85-E2DBFB256520}" type="presOf" srcId="{51273975-E53C-4272-ABDD-A6650202402B}" destId="{87FACBCA-617E-4D30-88D6-511575A3054B}" srcOrd="0" destOrd="0" presId="urn:microsoft.com/office/officeart/2005/8/layout/hierarchy4"/>
    <dgm:cxn modelId="{BBCF6C83-CBBC-4CEE-B378-BDCDED921F40}" type="presOf" srcId="{763E1C5C-F702-412E-BC16-BB9FFEFCA136}" destId="{6FF5D1F5-C8FC-4804-81FB-829732ADBFCC}" srcOrd="0" destOrd="0" presId="urn:microsoft.com/office/officeart/2005/8/layout/hierarchy4"/>
    <dgm:cxn modelId="{8D559A41-2E26-46FD-A6F9-BBEE13E068FD}" type="presParOf" srcId="{651ECF8D-E1B5-4DCD-8613-EBAE7AC75DF9}" destId="{FACD0B50-7942-4FA4-8470-E5289805080A}" srcOrd="0" destOrd="0" presId="urn:microsoft.com/office/officeart/2005/8/layout/hierarchy4"/>
    <dgm:cxn modelId="{48735E5E-71E1-4C0E-9B90-FFFCCBCE703B}" type="presParOf" srcId="{FACD0B50-7942-4FA4-8470-E5289805080A}" destId="{DC9D681F-A975-437F-A9D7-318F5A7C41A7}" srcOrd="0" destOrd="0" presId="urn:microsoft.com/office/officeart/2005/8/layout/hierarchy4"/>
    <dgm:cxn modelId="{7650ECC2-6B29-4745-8FCF-8C4457282AA3}" type="presParOf" srcId="{FACD0B50-7942-4FA4-8470-E5289805080A}" destId="{DD117228-3241-4475-B4F8-9DED4DD3C33F}" srcOrd="1" destOrd="0" presId="urn:microsoft.com/office/officeart/2005/8/layout/hierarchy4"/>
    <dgm:cxn modelId="{24CD846C-28F1-419B-B9A4-7FCB836291A3}" type="presParOf" srcId="{FACD0B50-7942-4FA4-8470-E5289805080A}" destId="{B49913BD-B2F4-4715-8646-2F5DF2DD1878}" srcOrd="2" destOrd="0" presId="urn:microsoft.com/office/officeart/2005/8/layout/hierarchy4"/>
    <dgm:cxn modelId="{708C9DE2-CA01-422B-816E-19CCF7E46830}" type="presParOf" srcId="{B49913BD-B2F4-4715-8646-2F5DF2DD1878}" destId="{D894FBD3-8484-439D-A96B-74274F5ACBF8}" srcOrd="0" destOrd="0" presId="urn:microsoft.com/office/officeart/2005/8/layout/hierarchy4"/>
    <dgm:cxn modelId="{C86D7675-A876-4BD7-A354-983B1020897F}" type="presParOf" srcId="{D894FBD3-8484-439D-A96B-74274F5ACBF8}" destId="{6FF5D1F5-C8FC-4804-81FB-829732ADBFCC}" srcOrd="0" destOrd="0" presId="urn:microsoft.com/office/officeart/2005/8/layout/hierarchy4"/>
    <dgm:cxn modelId="{3C70C981-3024-48F8-BA62-95431C59BF5F}" type="presParOf" srcId="{D894FBD3-8484-439D-A96B-74274F5ACBF8}" destId="{F7C4E62E-F4BF-4FEE-8B43-BEA295A44DF5}" srcOrd="1" destOrd="0" presId="urn:microsoft.com/office/officeart/2005/8/layout/hierarchy4"/>
    <dgm:cxn modelId="{6FA0597C-B7FF-411F-9739-D2080B38183B}" type="presParOf" srcId="{D894FBD3-8484-439D-A96B-74274F5ACBF8}" destId="{804C0682-B30B-4362-B987-87C72A9CF0EA}" srcOrd="2" destOrd="0" presId="urn:microsoft.com/office/officeart/2005/8/layout/hierarchy4"/>
    <dgm:cxn modelId="{2DEAF5F0-577B-441D-B32C-B506C3323FBC}" type="presParOf" srcId="{804C0682-B30B-4362-B987-87C72A9CF0EA}" destId="{23A15053-1A02-4A86-95B1-B08C6BB54570}" srcOrd="0" destOrd="0" presId="urn:microsoft.com/office/officeart/2005/8/layout/hierarchy4"/>
    <dgm:cxn modelId="{6B8C34EF-E009-4323-B32D-2E9BA7C64461}" type="presParOf" srcId="{23A15053-1A02-4A86-95B1-B08C6BB54570}" destId="{B85072C4-74FA-482F-8697-59B5F472AD86}" srcOrd="0" destOrd="0" presId="urn:microsoft.com/office/officeart/2005/8/layout/hierarchy4"/>
    <dgm:cxn modelId="{F1AAFB1F-BF7F-45F3-9A46-8A63E3467C2A}" type="presParOf" srcId="{23A15053-1A02-4A86-95B1-B08C6BB54570}" destId="{8D3CC561-52DB-41FB-8FB3-9E061042336A}" srcOrd="1" destOrd="0" presId="urn:microsoft.com/office/officeart/2005/8/layout/hierarchy4"/>
    <dgm:cxn modelId="{9BADF8CE-FCBA-4F55-B7BE-3336A5676593}" type="presParOf" srcId="{651ECF8D-E1B5-4DCD-8613-EBAE7AC75DF9}" destId="{EE782818-FD03-4FEB-B0CD-D2D33D08D641}" srcOrd="1" destOrd="0" presId="urn:microsoft.com/office/officeart/2005/8/layout/hierarchy4"/>
    <dgm:cxn modelId="{49A07601-5C36-4524-97C0-BAEA5F614F00}" type="presParOf" srcId="{651ECF8D-E1B5-4DCD-8613-EBAE7AC75DF9}" destId="{72286A17-D59A-497E-BE68-6D6384E42980}" srcOrd="2" destOrd="0" presId="urn:microsoft.com/office/officeart/2005/8/layout/hierarchy4"/>
    <dgm:cxn modelId="{E51D130E-3DBE-4412-9534-1DD590B0BFED}" type="presParOf" srcId="{72286A17-D59A-497E-BE68-6D6384E42980}" destId="{0BFE11D5-D2B6-47D4-963A-D2804F71AB16}" srcOrd="0" destOrd="0" presId="urn:microsoft.com/office/officeart/2005/8/layout/hierarchy4"/>
    <dgm:cxn modelId="{7E556096-7A3D-41F9-8501-A80F8F470BDB}" type="presParOf" srcId="{72286A17-D59A-497E-BE68-6D6384E42980}" destId="{E21C644D-9309-4157-AA79-CA3B371002AB}" srcOrd="1" destOrd="0" presId="urn:microsoft.com/office/officeart/2005/8/layout/hierarchy4"/>
    <dgm:cxn modelId="{0F37FF6F-E698-41E9-B30B-2EF2078A2CCB}" type="presParOf" srcId="{72286A17-D59A-497E-BE68-6D6384E42980}" destId="{4BF5C492-796B-4050-9301-E70E6C9428F2}" srcOrd="2" destOrd="0" presId="urn:microsoft.com/office/officeart/2005/8/layout/hierarchy4"/>
    <dgm:cxn modelId="{A7E87239-668D-4F83-9B74-9FDD7EAE1058}" type="presParOf" srcId="{4BF5C492-796B-4050-9301-E70E6C9428F2}" destId="{B688F66E-0959-4FE8-A81D-69E8F5F32079}" srcOrd="0" destOrd="0" presId="urn:microsoft.com/office/officeart/2005/8/layout/hierarchy4"/>
    <dgm:cxn modelId="{A9A9BDE8-96F6-4AA9-B529-99BECFD643A1}" type="presParOf" srcId="{B688F66E-0959-4FE8-A81D-69E8F5F32079}" destId="{87FACBCA-617E-4D30-88D6-511575A3054B}" srcOrd="0" destOrd="0" presId="urn:microsoft.com/office/officeart/2005/8/layout/hierarchy4"/>
    <dgm:cxn modelId="{F6E928B0-1CCC-44EB-88DC-ADC1AFD16BAE}" type="presParOf" srcId="{B688F66E-0959-4FE8-A81D-69E8F5F32079}" destId="{FE87E8C7-FE98-4779-8C1C-7D0F26035FD1}" srcOrd="1" destOrd="0" presId="urn:microsoft.com/office/officeart/2005/8/layout/hierarchy4"/>
    <dgm:cxn modelId="{51F0C6F8-5872-471F-9EE5-7DD44C5CE05F}" type="presParOf" srcId="{B688F66E-0959-4FE8-A81D-69E8F5F32079}" destId="{4E59B0AE-134E-4012-B7DB-A0C83E16805C}" srcOrd="2" destOrd="0" presId="urn:microsoft.com/office/officeart/2005/8/layout/hierarchy4"/>
    <dgm:cxn modelId="{01D258CB-9839-4F6F-9BCE-C1C1601DE1B4}" type="presParOf" srcId="{4E59B0AE-134E-4012-B7DB-A0C83E16805C}" destId="{23B1CC2A-2671-4338-91E8-88EE64725F11}" srcOrd="0" destOrd="0" presId="urn:microsoft.com/office/officeart/2005/8/layout/hierarchy4"/>
    <dgm:cxn modelId="{51F9E0F2-EBF8-4017-AE6D-1BD4EBFBAB6B}" type="presParOf" srcId="{23B1CC2A-2671-4338-91E8-88EE64725F11}" destId="{8ECAE826-3699-4C39-83D2-2FD2873C9B48}" srcOrd="0" destOrd="0" presId="urn:microsoft.com/office/officeart/2005/8/layout/hierarchy4"/>
    <dgm:cxn modelId="{443BB30E-380E-41A6-A6E7-9D6C2821E056}" type="presParOf" srcId="{23B1CC2A-2671-4338-91E8-88EE64725F11}" destId="{A6D25DB7-C60E-4D97-BDB0-5151B6E06835}" srcOrd="1" destOrd="0" presId="urn:microsoft.com/office/officeart/2005/8/layout/hierarchy4"/>
    <dgm:cxn modelId="{1FAED446-B9EB-4F69-B418-99357088680C}" type="presParOf" srcId="{651ECF8D-E1B5-4DCD-8613-EBAE7AC75DF9}" destId="{1040687F-5BFF-4D29-B0CF-15F469001047}" srcOrd="3" destOrd="0" presId="urn:microsoft.com/office/officeart/2005/8/layout/hierarchy4"/>
    <dgm:cxn modelId="{F5473EB9-010C-4165-B228-AF0C25214300}" type="presParOf" srcId="{651ECF8D-E1B5-4DCD-8613-EBAE7AC75DF9}" destId="{57C8E24C-02B2-46F7-9186-8A5FD92281C8}" srcOrd="4" destOrd="0" presId="urn:microsoft.com/office/officeart/2005/8/layout/hierarchy4"/>
    <dgm:cxn modelId="{DFE5FC9D-1A94-46F5-910F-88AA26B9D59B}" type="presParOf" srcId="{57C8E24C-02B2-46F7-9186-8A5FD92281C8}" destId="{3FBA91C0-72CF-4F50-8163-C9B6BFEAA29F}" srcOrd="0" destOrd="0" presId="urn:microsoft.com/office/officeart/2005/8/layout/hierarchy4"/>
    <dgm:cxn modelId="{1793DBC7-8688-43E1-9735-1983CF7BA0D1}" type="presParOf" srcId="{57C8E24C-02B2-46F7-9186-8A5FD92281C8}" destId="{E6D85653-836C-4AB6-B971-7D546DB0D62E}" srcOrd="1" destOrd="0" presId="urn:microsoft.com/office/officeart/2005/8/layout/hierarchy4"/>
    <dgm:cxn modelId="{B06BE60B-A819-4CB2-AD2E-1AC3441E4B07}" type="presParOf" srcId="{57C8E24C-02B2-46F7-9186-8A5FD92281C8}" destId="{3921A4FC-EC17-4776-AE65-FDD55DFA32B9}" srcOrd="2" destOrd="0" presId="urn:microsoft.com/office/officeart/2005/8/layout/hierarchy4"/>
    <dgm:cxn modelId="{5FA44A56-AC2F-4613-A259-BF406AE666AB}" type="presParOf" srcId="{3921A4FC-EC17-4776-AE65-FDD55DFA32B9}" destId="{E1B25356-174D-4444-9594-E1806C70F5BF}" srcOrd="0" destOrd="0" presId="urn:microsoft.com/office/officeart/2005/8/layout/hierarchy4"/>
    <dgm:cxn modelId="{78417C1C-9B32-437B-8049-F38D796124E3}" type="presParOf" srcId="{E1B25356-174D-4444-9594-E1806C70F5BF}" destId="{269E2210-697E-401F-B2BD-2D6FEB83E437}" srcOrd="0" destOrd="0" presId="urn:microsoft.com/office/officeart/2005/8/layout/hierarchy4"/>
    <dgm:cxn modelId="{540020EA-296C-4A29-AE80-540372B7C490}" type="presParOf" srcId="{E1B25356-174D-4444-9594-E1806C70F5BF}" destId="{2720F6B5-50E1-4212-9E35-9679E5958244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AF2F1259-7812-4C17-9800-BC63A6B09A5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BBF45AD5-9766-4BBC-93D7-D3D792528C9A}">
      <dgm:prSet phldrT="[Texto]" custT="1"/>
      <dgm:spPr/>
      <dgm:t>
        <a:bodyPr/>
        <a:lstStyle/>
        <a:p>
          <a:r>
            <a:rPr lang="pt-BR" sz="1600" b="1" dirty="0" smtClean="0">
              <a:latin typeface="+mn-lt"/>
            </a:rPr>
            <a:t>VERIFICA COMPATIBILIDADE DA OPERAÇÃO COM:</a:t>
          </a:r>
          <a:endParaRPr lang="pt-BR" sz="1600" dirty="0"/>
        </a:p>
      </dgm:t>
    </dgm:pt>
    <dgm:pt modelId="{E7E4B80D-98A4-445A-BC18-8EFECF18C423}" type="parTrans" cxnId="{1B156918-27FE-4C3E-96D9-DAF10201562D}">
      <dgm:prSet/>
      <dgm:spPr/>
      <dgm:t>
        <a:bodyPr/>
        <a:lstStyle/>
        <a:p>
          <a:endParaRPr lang="pt-BR"/>
        </a:p>
      </dgm:t>
    </dgm:pt>
    <dgm:pt modelId="{670570BE-80E9-4C86-AD85-086A1225A30E}" type="sibTrans" cxnId="{1B156918-27FE-4C3E-96D9-DAF10201562D}">
      <dgm:prSet/>
      <dgm:spPr/>
      <dgm:t>
        <a:bodyPr/>
        <a:lstStyle/>
        <a:p>
          <a:endParaRPr lang="pt-BR"/>
        </a:p>
      </dgm:t>
    </dgm:pt>
    <dgm:pt modelId="{C47FD9C2-306F-4DCC-A9D4-FD07B58A6782}">
      <dgm:prSet phldrT="[Texto]"/>
      <dgm:spPr/>
      <dgm:t>
        <a:bodyPr/>
        <a:lstStyle/>
        <a:p>
          <a:r>
            <a:rPr lang="pt-BR" dirty="0" smtClean="0"/>
            <a:t>Outorga recebida; </a:t>
          </a:r>
          <a:endParaRPr lang="pt-BR" dirty="0"/>
        </a:p>
      </dgm:t>
    </dgm:pt>
    <dgm:pt modelId="{A89E4560-0C9E-46FA-97C0-17503778C02B}" type="parTrans" cxnId="{72C9B780-1B26-4473-87BD-53C676EE88F2}">
      <dgm:prSet/>
      <dgm:spPr/>
      <dgm:t>
        <a:bodyPr/>
        <a:lstStyle/>
        <a:p>
          <a:endParaRPr lang="pt-BR"/>
        </a:p>
      </dgm:t>
    </dgm:pt>
    <dgm:pt modelId="{F91CB78E-B794-42A8-881A-6B6CC01144DA}" type="sibTrans" cxnId="{72C9B780-1B26-4473-87BD-53C676EE88F2}">
      <dgm:prSet/>
      <dgm:spPr/>
      <dgm:t>
        <a:bodyPr/>
        <a:lstStyle/>
        <a:p>
          <a:endParaRPr lang="pt-BR"/>
        </a:p>
      </dgm:t>
    </dgm:pt>
    <dgm:pt modelId="{5A676B3B-B925-40B5-9CCB-18F0D9ECB832}">
      <dgm:prSet/>
      <dgm:spPr/>
      <dgm:t>
        <a:bodyPr/>
        <a:lstStyle/>
        <a:p>
          <a:r>
            <a:rPr lang="pt-BR" dirty="0" smtClean="0"/>
            <a:t>Requisitos técnico-operacionais aprovados (SPO/SAR/SIA);</a:t>
          </a:r>
          <a:endParaRPr lang="pt-BR" dirty="0"/>
        </a:p>
      </dgm:t>
    </dgm:pt>
    <dgm:pt modelId="{9B8BFCDA-ED92-4628-B5E8-230B8F063E87}" type="parTrans" cxnId="{B2DC1106-66F5-40F5-83BF-D334A3B73165}">
      <dgm:prSet/>
      <dgm:spPr/>
      <dgm:t>
        <a:bodyPr/>
        <a:lstStyle/>
        <a:p>
          <a:endParaRPr lang="pt-BR"/>
        </a:p>
      </dgm:t>
    </dgm:pt>
    <dgm:pt modelId="{F39DC481-96BE-44D4-B0B7-B966F3E009DF}" type="sibTrans" cxnId="{B2DC1106-66F5-40F5-83BF-D334A3B73165}">
      <dgm:prSet/>
      <dgm:spPr/>
      <dgm:t>
        <a:bodyPr/>
        <a:lstStyle/>
        <a:p>
          <a:endParaRPr lang="pt-BR"/>
        </a:p>
      </dgm:t>
    </dgm:pt>
    <dgm:pt modelId="{3EAD71E4-EBFD-4A5A-8AC6-5B56D3A5F19E}">
      <dgm:prSet/>
      <dgm:spPr/>
      <dgm:t>
        <a:bodyPr/>
        <a:lstStyle/>
        <a:p>
          <a:r>
            <a:rPr lang="pt-BR" smtClean="0"/>
            <a:t>Acordo de Serviço Aéreo;</a:t>
          </a:r>
          <a:endParaRPr lang="pt-BR" dirty="0"/>
        </a:p>
      </dgm:t>
    </dgm:pt>
    <dgm:pt modelId="{E6F9B91F-5E27-4E8E-8832-D179E588C7C9}" type="parTrans" cxnId="{00983472-9A26-41DA-B5C8-17322D087C04}">
      <dgm:prSet/>
      <dgm:spPr/>
      <dgm:t>
        <a:bodyPr/>
        <a:lstStyle/>
        <a:p>
          <a:endParaRPr lang="pt-BR"/>
        </a:p>
      </dgm:t>
    </dgm:pt>
    <dgm:pt modelId="{88D0DE93-AF02-4740-A654-209CBE8E31E3}" type="sibTrans" cxnId="{00983472-9A26-41DA-B5C8-17322D087C04}">
      <dgm:prSet/>
      <dgm:spPr/>
      <dgm:t>
        <a:bodyPr/>
        <a:lstStyle/>
        <a:p>
          <a:endParaRPr lang="pt-BR"/>
        </a:p>
      </dgm:t>
    </dgm:pt>
    <dgm:pt modelId="{9D8EC855-C749-4627-9368-93F99611A9F4}">
      <dgm:prSet/>
      <dgm:spPr/>
      <dgm:t>
        <a:bodyPr/>
        <a:lstStyle/>
        <a:p>
          <a:r>
            <a:rPr lang="pt-BR" dirty="0" smtClean="0"/>
            <a:t>Alocação de Frequência.</a:t>
          </a:r>
          <a:endParaRPr lang="pt-BR" dirty="0"/>
        </a:p>
      </dgm:t>
    </dgm:pt>
    <dgm:pt modelId="{313FCFD2-90FE-4670-9DCD-B8FEE0E6C028}" type="parTrans" cxnId="{19F4EE8B-CD32-4862-917B-D6B13D0637BC}">
      <dgm:prSet/>
      <dgm:spPr/>
      <dgm:t>
        <a:bodyPr/>
        <a:lstStyle/>
        <a:p>
          <a:endParaRPr lang="pt-BR"/>
        </a:p>
      </dgm:t>
    </dgm:pt>
    <dgm:pt modelId="{75DCD916-FC0A-47EC-87E1-3C242D365F79}" type="sibTrans" cxnId="{19F4EE8B-CD32-4862-917B-D6B13D0637BC}">
      <dgm:prSet/>
      <dgm:spPr/>
      <dgm:t>
        <a:bodyPr/>
        <a:lstStyle/>
        <a:p>
          <a:endParaRPr lang="pt-BR"/>
        </a:p>
      </dgm:t>
    </dgm:pt>
    <dgm:pt modelId="{E5A1F62D-3C6E-4376-94A6-E28FC321104E}">
      <dgm:prSet/>
      <dgm:spPr/>
      <dgm:t>
        <a:bodyPr/>
        <a:lstStyle/>
        <a:p>
          <a:r>
            <a:rPr lang="pt-BR" dirty="0" smtClean="0"/>
            <a:t>Autorização ANAC</a:t>
          </a:r>
          <a:endParaRPr lang="pt-BR" dirty="0"/>
        </a:p>
      </dgm:t>
    </dgm:pt>
    <dgm:pt modelId="{9E2D1952-BFB9-445D-B1C5-E53E34FCC862}" type="parTrans" cxnId="{0CD9A0A8-1BE2-45B9-AA52-91A4EAC4A3D3}">
      <dgm:prSet/>
      <dgm:spPr/>
    </dgm:pt>
    <dgm:pt modelId="{CA1A6500-686F-4195-A5AD-9AD44C0DDCE4}" type="sibTrans" cxnId="{0CD9A0A8-1BE2-45B9-AA52-91A4EAC4A3D3}">
      <dgm:prSet/>
      <dgm:spPr/>
    </dgm:pt>
    <dgm:pt modelId="{75A31FB5-E519-488E-98BF-A5321FC21FC3}" type="pres">
      <dgm:prSet presAssocID="{AF2F1259-7812-4C17-9800-BC63A6B09A5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81F8C0E0-6B73-4AEB-9BB7-BA588C531E25}" type="pres">
      <dgm:prSet presAssocID="{BBF45AD5-9766-4BBC-93D7-D3D792528C9A}" presName="composite" presStyleCnt="0"/>
      <dgm:spPr/>
    </dgm:pt>
    <dgm:pt modelId="{38ED1CE3-B8FF-428F-ADA6-931F3D34255C}" type="pres">
      <dgm:prSet presAssocID="{BBF45AD5-9766-4BBC-93D7-D3D792528C9A}" presName="parTx" presStyleLbl="alignNode1" presStyleIdx="0" presStyleCnt="1" custLinFactNeighborY="-332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1D19B28-43A4-4DD4-8839-49C735E3009E}" type="pres">
      <dgm:prSet presAssocID="{BBF45AD5-9766-4BBC-93D7-D3D792528C9A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C50DF959-4ADB-4D13-B5BC-FBBDC793F4EA}" type="presOf" srcId="{3EAD71E4-EBFD-4A5A-8AC6-5B56D3A5F19E}" destId="{51D19B28-43A4-4DD4-8839-49C735E3009E}" srcOrd="0" destOrd="2" presId="urn:microsoft.com/office/officeart/2005/8/layout/hList1"/>
    <dgm:cxn modelId="{EAF1CD23-8CEB-495F-BE89-0073D8109E44}" type="presOf" srcId="{C47FD9C2-306F-4DCC-A9D4-FD07B58A6782}" destId="{51D19B28-43A4-4DD4-8839-49C735E3009E}" srcOrd="0" destOrd="0" presId="urn:microsoft.com/office/officeart/2005/8/layout/hList1"/>
    <dgm:cxn modelId="{19F4EE8B-CD32-4862-917B-D6B13D0637BC}" srcId="{BBF45AD5-9766-4BBC-93D7-D3D792528C9A}" destId="{9D8EC855-C749-4627-9368-93F99611A9F4}" srcOrd="3" destOrd="0" parTransId="{313FCFD2-90FE-4670-9DCD-B8FEE0E6C028}" sibTransId="{75DCD916-FC0A-47EC-87E1-3C242D365F79}"/>
    <dgm:cxn modelId="{00983472-9A26-41DA-B5C8-17322D087C04}" srcId="{BBF45AD5-9766-4BBC-93D7-D3D792528C9A}" destId="{3EAD71E4-EBFD-4A5A-8AC6-5B56D3A5F19E}" srcOrd="2" destOrd="0" parTransId="{E6F9B91F-5E27-4E8E-8832-D179E588C7C9}" sibTransId="{88D0DE93-AF02-4740-A654-209CBE8E31E3}"/>
    <dgm:cxn modelId="{0CD9A0A8-1BE2-45B9-AA52-91A4EAC4A3D3}" srcId="{BBF45AD5-9766-4BBC-93D7-D3D792528C9A}" destId="{E5A1F62D-3C6E-4376-94A6-E28FC321104E}" srcOrd="4" destOrd="0" parTransId="{9E2D1952-BFB9-445D-B1C5-E53E34FCC862}" sibTransId="{CA1A6500-686F-4195-A5AD-9AD44C0DDCE4}"/>
    <dgm:cxn modelId="{E409BCA3-4C8C-4C62-AEFB-BFA2007C6F9C}" type="presOf" srcId="{AF2F1259-7812-4C17-9800-BC63A6B09A59}" destId="{75A31FB5-E519-488E-98BF-A5321FC21FC3}" srcOrd="0" destOrd="0" presId="urn:microsoft.com/office/officeart/2005/8/layout/hList1"/>
    <dgm:cxn modelId="{1B156918-27FE-4C3E-96D9-DAF10201562D}" srcId="{AF2F1259-7812-4C17-9800-BC63A6B09A59}" destId="{BBF45AD5-9766-4BBC-93D7-D3D792528C9A}" srcOrd="0" destOrd="0" parTransId="{E7E4B80D-98A4-445A-BC18-8EFECF18C423}" sibTransId="{670570BE-80E9-4C86-AD85-086A1225A30E}"/>
    <dgm:cxn modelId="{85DC2BA8-D047-4508-91A7-B2AF65BE7EB8}" type="presOf" srcId="{9D8EC855-C749-4627-9368-93F99611A9F4}" destId="{51D19B28-43A4-4DD4-8839-49C735E3009E}" srcOrd="0" destOrd="3" presId="urn:microsoft.com/office/officeart/2005/8/layout/hList1"/>
    <dgm:cxn modelId="{BEEE6920-FA42-40F0-A777-3FFBC5D50173}" type="presOf" srcId="{E5A1F62D-3C6E-4376-94A6-E28FC321104E}" destId="{51D19B28-43A4-4DD4-8839-49C735E3009E}" srcOrd="0" destOrd="4" presId="urn:microsoft.com/office/officeart/2005/8/layout/hList1"/>
    <dgm:cxn modelId="{B2DC1106-66F5-40F5-83BF-D334A3B73165}" srcId="{BBF45AD5-9766-4BBC-93D7-D3D792528C9A}" destId="{5A676B3B-B925-40B5-9CCB-18F0D9ECB832}" srcOrd="1" destOrd="0" parTransId="{9B8BFCDA-ED92-4628-B5E8-230B8F063E87}" sibTransId="{F39DC481-96BE-44D4-B0B7-B966F3E009DF}"/>
    <dgm:cxn modelId="{8B6E48A2-9B2F-4640-AC20-9BF4B3F9CA11}" type="presOf" srcId="{BBF45AD5-9766-4BBC-93D7-D3D792528C9A}" destId="{38ED1CE3-B8FF-428F-ADA6-931F3D34255C}" srcOrd="0" destOrd="0" presId="urn:microsoft.com/office/officeart/2005/8/layout/hList1"/>
    <dgm:cxn modelId="{BC115E1C-8B16-4391-AB98-F47CC25E0F23}" type="presOf" srcId="{5A676B3B-B925-40B5-9CCB-18F0D9ECB832}" destId="{51D19B28-43A4-4DD4-8839-49C735E3009E}" srcOrd="0" destOrd="1" presId="urn:microsoft.com/office/officeart/2005/8/layout/hList1"/>
    <dgm:cxn modelId="{72C9B780-1B26-4473-87BD-53C676EE88F2}" srcId="{BBF45AD5-9766-4BBC-93D7-D3D792528C9A}" destId="{C47FD9C2-306F-4DCC-A9D4-FD07B58A6782}" srcOrd="0" destOrd="0" parTransId="{A89E4560-0C9E-46FA-97C0-17503778C02B}" sibTransId="{F91CB78E-B794-42A8-881A-6B6CC01144DA}"/>
    <dgm:cxn modelId="{2BAA609A-DAB7-45D3-B20E-C71DD95F51B5}" type="presParOf" srcId="{75A31FB5-E519-488E-98BF-A5321FC21FC3}" destId="{81F8C0E0-6B73-4AEB-9BB7-BA588C531E25}" srcOrd="0" destOrd="0" presId="urn:microsoft.com/office/officeart/2005/8/layout/hList1"/>
    <dgm:cxn modelId="{74DEE0E2-470C-4361-8E07-E14E14645FB7}" type="presParOf" srcId="{81F8C0E0-6B73-4AEB-9BB7-BA588C531E25}" destId="{38ED1CE3-B8FF-428F-ADA6-931F3D34255C}" srcOrd="0" destOrd="0" presId="urn:microsoft.com/office/officeart/2005/8/layout/hList1"/>
    <dgm:cxn modelId="{16708F3A-0C0D-4795-9A97-2112C32A2CC6}" type="presParOf" srcId="{81F8C0E0-6B73-4AEB-9BB7-BA588C531E25}" destId="{51D19B28-43A4-4DD4-8839-49C735E3009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E6934AC-E513-4EAA-BF09-D0D6255D6E22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89626DA2-38BA-425D-8DA0-2A99DBD80FB0}" type="pres">
      <dgm:prSet presAssocID="{CE6934AC-E513-4EAA-BF09-D0D6255D6E2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</dgm:ptLst>
  <dgm:cxnLst>
    <dgm:cxn modelId="{50FFCC7C-19A1-4DF0-9854-ED5F34245264}" type="presOf" srcId="{CE6934AC-E513-4EAA-BF09-D0D6255D6E22}" destId="{89626DA2-38BA-425D-8DA0-2A99DBD80FB0}" srcOrd="0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D2D1744-DF3E-4762-AFC2-FDB0306A3156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9751CAD3-000C-408E-8B79-5C2D473185CD}">
      <dgm:prSet custT="1"/>
      <dgm:spPr/>
      <dgm:t>
        <a:bodyPr/>
        <a:lstStyle/>
        <a:p>
          <a:pPr rtl="0"/>
          <a:r>
            <a:rPr lang="pt-BR" sz="3600" i="1" dirty="0" smtClean="0"/>
            <a:t>Empresas</a:t>
          </a:r>
          <a:endParaRPr lang="pt-BR" sz="3600" dirty="0"/>
        </a:p>
      </dgm:t>
    </dgm:pt>
    <dgm:pt modelId="{8D2A161E-B6A7-4CD9-B076-2FFA47518E1F}" type="parTrans" cxnId="{A58C51E2-56D3-49C2-81D6-7A1B4E4AB02B}">
      <dgm:prSet/>
      <dgm:spPr/>
      <dgm:t>
        <a:bodyPr/>
        <a:lstStyle/>
        <a:p>
          <a:endParaRPr lang="pt-BR"/>
        </a:p>
      </dgm:t>
    </dgm:pt>
    <dgm:pt modelId="{348FB478-403F-44BA-86D5-CAEF05E0BFFD}" type="sibTrans" cxnId="{A58C51E2-56D3-49C2-81D6-7A1B4E4AB02B}">
      <dgm:prSet/>
      <dgm:spPr/>
      <dgm:t>
        <a:bodyPr/>
        <a:lstStyle/>
        <a:p>
          <a:endParaRPr lang="pt-BR"/>
        </a:p>
      </dgm:t>
    </dgm:pt>
    <dgm:pt modelId="{1D66FA8C-16A1-46DD-B36B-F1067A577605}">
      <dgm:prSet/>
      <dgm:spPr/>
      <dgm:t>
        <a:bodyPr/>
        <a:lstStyle/>
        <a:p>
          <a:pPr rtl="0"/>
          <a:r>
            <a:rPr lang="pt-BR" dirty="0" smtClean="0"/>
            <a:t>Adequação dos Sistemas e formas de comunicação com aeroportos</a:t>
          </a:r>
          <a:endParaRPr lang="pt-BR" dirty="0"/>
        </a:p>
      </dgm:t>
    </dgm:pt>
    <dgm:pt modelId="{4DFE72B3-97D6-45D6-AEC4-0361539952A2}" type="parTrans" cxnId="{BE3C79B1-EAFE-4490-8021-DBBF2D246575}">
      <dgm:prSet/>
      <dgm:spPr/>
      <dgm:t>
        <a:bodyPr/>
        <a:lstStyle/>
        <a:p>
          <a:endParaRPr lang="pt-BR"/>
        </a:p>
      </dgm:t>
    </dgm:pt>
    <dgm:pt modelId="{60A98149-65DD-46D0-9187-D598AD0220E6}" type="sibTrans" cxnId="{BE3C79B1-EAFE-4490-8021-DBBF2D246575}">
      <dgm:prSet/>
      <dgm:spPr/>
      <dgm:t>
        <a:bodyPr/>
        <a:lstStyle/>
        <a:p>
          <a:endParaRPr lang="pt-BR"/>
        </a:p>
      </dgm:t>
    </dgm:pt>
    <dgm:pt modelId="{EE0B8715-0D5B-4A4E-B84A-EF9AD2C473C1}">
      <dgm:prSet custT="1"/>
      <dgm:spPr/>
      <dgm:t>
        <a:bodyPr/>
        <a:lstStyle/>
        <a:p>
          <a:pPr rtl="0"/>
          <a:r>
            <a:rPr lang="pt-BR" sz="3600" dirty="0" smtClean="0"/>
            <a:t>Aeroportos</a:t>
          </a:r>
          <a:endParaRPr lang="pt-BR" sz="3600" dirty="0"/>
        </a:p>
      </dgm:t>
    </dgm:pt>
    <dgm:pt modelId="{9B00DD17-F46A-4AAD-A2C3-2CDD88DB41D0}" type="parTrans" cxnId="{8F04B450-F50D-4D20-8A32-19D9D932DB1D}">
      <dgm:prSet/>
      <dgm:spPr/>
      <dgm:t>
        <a:bodyPr/>
        <a:lstStyle/>
        <a:p>
          <a:endParaRPr lang="pt-BR"/>
        </a:p>
      </dgm:t>
    </dgm:pt>
    <dgm:pt modelId="{19F4D6AA-7428-4A92-A8C4-A1CE18F6A941}" type="sibTrans" cxnId="{8F04B450-F50D-4D20-8A32-19D9D932DB1D}">
      <dgm:prSet/>
      <dgm:spPr/>
      <dgm:t>
        <a:bodyPr/>
        <a:lstStyle/>
        <a:p>
          <a:endParaRPr lang="pt-BR"/>
        </a:p>
      </dgm:t>
    </dgm:pt>
    <dgm:pt modelId="{1D6A9471-1E49-4BD9-B7CD-307048548E6C}">
      <dgm:prSet/>
      <dgm:spPr/>
      <dgm:t>
        <a:bodyPr/>
        <a:lstStyle/>
        <a:p>
          <a:pPr rtl="0"/>
          <a:r>
            <a:rPr lang="pt-BR" dirty="0" smtClean="0"/>
            <a:t>Publicação de capacidades e condições de operacionais</a:t>
          </a:r>
          <a:endParaRPr lang="pt-BR" dirty="0"/>
        </a:p>
      </dgm:t>
    </dgm:pt>
    <dgm:pt modelId="{B5B5EEB4-2BA3-4B06-88DC-E52DB859961D}" type="parTrans" cxnId="{4F878369-BCCE-4645-909D-FFDDD3E4ACC6}">
      <dgm:prSet/>
      <dgm:spPr/>
      <dgm:t>
        <a:bodyPr/>
        <a:lstStyle/>
        <a:p>
          <a:endParaRPr lang="pt-BR"/>
        </a:p>
      </dgm:t>
    </dgm:pt>
    <dgm:pt modelId="{4DEBBEBA-7E9D-4F0E-8F13-6824FD3D6E41}" type="sibTrans" cxnId="{4F878369-BCCE-4645-909D-FFDDD3E4ACC6}">
      <dgm:prSet/>
      <dgm:spPr/>
      <dgm:t>
        <a:bodyPr/>
        <a:lstStyle/>
        <a:p>
          <a:endParaRPr lang="pt-BR"/>
        </a:p>
      </dgm:t>
    </dgm:pt>
    <dgm:pt modelId="{6E6A7E1B-D280-414A-AB1F-15F9047CD20A}">
      <dgm:prSet/>
      <dgm:spPr/>
      <dgm:t>
        <a:bodyPr/>
        <a:lstStyle/>
        <a:p>
          <a:pPr rtl="0"/>
          <a:r>
            <a:rPr lang="pt-BR" dirty="0" smtClean="0"/>
            <a:t>Delimitações de IR</a:t>
          </a:r>
          <a:endParaRPr lang="pt-BR" dirty="0"/>
        </a:p>
      </dgm:t>
    </dgm:pt>
    <dgm:pt modelId="{7C090B74-4288-45E9-9C5C-8CAA248F2A37}" type="parTrans" cxnId="{5CEDC7C0-7BC4-4BC7-A783-A630C759B946}">
      <dgm:prSet/>
      <dgm:spPr/>
      <dgm:t>
        <a:bodyPr/>
        <a:lstStyle/>
        <a:p>
          <a:endParaRPr lang="pt-BR"/>
        </a:p>
      </dgm:t>
    </dgm:pt>
    <dgm:pt modelId="{CCBC9DFB-A03D-482D-9F7D-8C40F2E0630E}" type="sibTrans" cxnId="{5CEDC7C0-7BC4-4BC7-A783-A630C759B946}">
      <dgm:prSet/>
      <dgm:spPr/>
      <dgm:t>
        <a:bodyPr/>
        <a:lstStyle/>
        <a:p>
          <a:endParaRPr lang="pt-BR"/>
        </a:p>
      </dgm:t>
    </dgm:pt>
    <dgm:pt modelId="{0E3291F6-7737-48A5-BEF8-45CE72C2EB9D}">
      <dgm:prSet custT="1"/>
      <dgm:spPr/>
      <dgm:t>
        <a:bodyPr/>
        <a:lstStyle/>
        <a:p>
          <a:pPr rtl="0"/>
          <a:r>
            <a:rPr lang="pt-BR" sz="2800" dirty="0" smtClean="0"/>
            <a:t>DECEA</a:t>
          </a:r>
          <a:endParaRPr lang="pt-BR" sz="2800" dirty="0"/>
        </a:p>
      </dgm:t>
    </dgm:pt>
    <dgm:pt modelId="{2C5FA497-7962-4904-BFEA-EA067B9E91DA}" type="parTrans" cxnId="{9A9F540B-F507-4F0F-A1C7-7E2A16964A8C}">
      <dgm:prSet/>
      <dgm:spPr/>
      <dgm:t>
        <a:bodyPr/>
        <a:lstStyle/>
        <a:p>
          <a:endParaRPr lang="pt-BR"/>
        </a:p>
      </dgm:t>
    </dgm:pt>
    <dgm:pt modelId="{74BFE2A5-A18B-4C47-9EF8-A910F790DD58}" type="sibTrans" cxnId="{9A9F540B-F507-4F0F-A1C7-7E2A16964A8C}">
      <dgm:prSet/>
      <dgm:spPr/>
      <dgm:t>
        <a:bodyPr/>
        <a:lstStyle/>
        <a:p>
          <a:endParaRPr lang="pt-BR"/>
        </a:p>
      </dgm:t>
    </dgm:pt>
    <dgm:pt modelId="{EEA88D48-FABE-4B45-BC9E-3AA54FCDAA7E}">
      <dgm:prSet/>
      <dgm:spPr/>
      <dgm:t>
        <a:bodyPr/>
        <a:lstStyle/>
        <a:p>
          <a:pPr rtl="0"/>
          <a:r>
            <a:rPr lang="pt-BR" dirty="0" smtClean="0"/>
            <a:t>Adequação Sistemas SIGMA </a:t>
          </a:r>
          <a:endParaRPr lang="pt-BR" dirty="0"/>
        </a:p>
      </dgm:t>
    </dgm:pt>
    <dgm:pt modelId="{E629380E-558E-4561-B0BF-CFCD161355D9}" type="parTrans" cxnId="{1032DA90-3111-4453-A968-7118669DACBB}">
      <dgm:prSet/>
      <dgm:spPr/>
      <dgm:t>
        <a:bodyPr/>
        <a:lstStyle/>
        <a:p>
          <a:endParaRPr lang="pt-BR"/>
        </a:p>
      </dgm:t>
    </dgm:pt>
    <dgm:pt modelId="{D8B06AB3-7E5E-4831-ABBF-68B80A3BC54D}" type="sibTrans" cxnId="{1032DA90-3111-4453-A968-7118669DACBB}">
      <dgm:prSet/>
      <dgm:spPr/>
      <dgm:t>
        <a:bodyPr/>
        <a:lstStyle/>
        <a:p>
          <a:endParaRPr lang="pt-BR"/>
        </a:p>
      </dgm:t>
    </dgm:pt>
    <dgm:pt modelId="{6289C156-8531-4120-9712-B4476735CE4C}">
      <dgm:prSet/>
      <dgm:spPr/>
      <dgm:t>
        <a:bodyPr/>
        <a:lstStyle/>
        <a:p>
          <a:pPr rtl="0"/>
          <a:r>
            <a:rPr lang="pt-BR" dirty="0" smtClean="0"/>
            <a:t>Integração com Registro</a:t>
          </a:r>
          <a:endParaRPr lang="pt-BR" dirty="0"/>
        </a:p>
      </dgm:t>
    </dgm:pt>
    <dgm:pt modelId="{08DD9D06-1CEC-4749-A973-EEAC6315D0E8}" type="parTrans" cxnId="{7FA041BF-8D76-4EE6-843B-15A6EFABA007}">
      <dgm:prSet/>
      <dgm:spPr/>
      <dgm:t>
        <a:bodyPr/>
        <a:lstStyle/>
        <a:p>
          <a:endParaRPr lang="pt-BR"/>
        </a:p>
      </dgm:t>
    </dgm:pt>
    <dgm:pt modelId="{F3400398-7F78-41FE-9ED9-43EE6F25EF2E}" type="sibTrans" cxnId="{7FA041BF-8D76-4EE6-843B-15A6EFABA007}">
      <dgm:prSet/>
      <dgm:spPr/>
      <dgm:t>
        <a:bodyPr/>
        <a:lstStyle/>
        <a:p>
          <a:endParaRPr lang="pt-BR"/>
        </a:p>
      </dgm:t>
    </dgm:pt>
    <dgm:pt modelId="{23F13E01-E4C1-47C5-BCAB-C163D439E235}">
      <dgm:prSet/>
      <dgm:spPr/>
      <dgm:t>
        <a:bodyPr/>
        <a:lstStyle/>
        <a:p>
          <a:pPr rtl="0"/>
          <a:r>
            <a:rPr lang="pt-BR" dirty="0" smtClean="0"/>
            <a:t>Numeração de Voos</a:t>
          </a:r>
          <a:endParaRPr lang="pt-BR" dirty="0"/>
        </a:p>
      </dgm:t>
    </dgm:pt>
    <dgm:pt modelId="{BDE6D1B1-B036-4D36-AD82-90A7632698A3}" type="parTrans" cxnId="{13BC8E2B-3BFA-4AD3-84C7-BF8D4C9EBB10}">
      <dgm:prSet/>
      <dgm:spPr/>
      <dgm:t>
        <a:bodyPr/>
        <a:lstStyle/>
        <a:p>
          <a:endParaRPr lang="pt-BR"/>
        </a:p>
      </dgm:t>
    </dgm:pt>
    <dgm:pt modelId="{67CCF523-1094-48DD-A99A-E40CAC84A8A6}" type="sibTrans" cxnId="{13BC8E2B-3BFA-4AD3-84C7-BF8D4C9EBB10}">
      <dgm:prSet/>
      <dgm:spPr/>
      <dgm:t>
        <a:bodyPr/>
        <a:lstStyle/>
        <a:p>
          <a:endParaRPr lang="pt-BR"/>
        </a:p>
      </dgm:t>
    </dgm:pt>
    <dgm:pt modelId="{1936DEDD-48DF-44CC-B0F3-FD5E8A058415}">
      <dgm:prSet custT="1"/>
      <dgm:spPr/>
      <dgm:t>
        <a:bodyPr/>
        <a:lstStyle/>
        <a:p>
          <a:pPr rtl="0"/>
          <a:r>
            <a:rPr lang="pt-BR" sz="2800" dirty="0" smtClean="0"/>
            <a:t>ANAC</a:t>
          </a:r>
          <a:endParaRPr lang="pt-BR" sz="2800" dirty="0"/>
        </a:p>
      </dgm:t>
    </dgm:pt>
    <dgm:pt modelId="{7F57079F-2D6A-4C7D-A5BE-709E75351759}" type="parTrans" cxnId="{778D0F63-5B85-4C7E-9987-3F543202FE1C}">
      <dgm:prSet/>
      <dgm:spPr/>
      <dgm:t>
        <a:bodyPr/>
        <a:lstStyle/>
        <a:p>
          <a:endParaRPr lang="pt-BR"/>
        </a:p>
      </dgm:t>
    </dgm:pt>
    <dgm:pt modelId="{FD343823-791A-4C31-BC1C-FB43EE310770}" type="sibTrans" cxnId="{778D0F63-5B85-4C7E-9987-3F543202FE1C}">
      <dgm:prSet/>
      <dgm:spPr/>
      <dgm:t>
        <a:bodyPr/>
        <a:lstStyle/>
        <a:p>
          <a:endParaRPr lang="pt-BR"/>
        </a:p>
      </dgm:t>
    </dgm:pt>
    <dgm:pt modelId="{1631DBA1-8A00-4324-B564-FC1F0343EBFA}">
      <dgm:prSet/>
      <dgm:spPr/>
      <dgm:t>
        <a:bodyPr/>
        <a:lstStyle/>
        <a:p>
          <a:pPr rtl="0"/>
          <a:r>
            <a:rPr lang="pt-BR" dirty="0" smtClean="0"/>
            <a:t>Portaria</a:t>
          </a:r>
          <a:endParaRPr lang="pt-BR" dirty="0"/>
        </a:p>
      </dgm:t>
    </dgm:pt>
    <dgm:pt modelId="{1FCF0561-7317-43C2-8BA9-30D0C0B76A96}" type="parTrans" cxnId="{652A990D-47D5-47CE-BF91-E71FE59F44EA}">
      <dgm:prSet/>
      <dgm:spPr/>
      <dgm:t>
        <a:bodyPr/>
        <a:lstStyle/>
        <a:p>
          <a:endParaRPr lang="pt-BR"/>
        </a:p>
      </dgm:t>
    </dgm:pt>
    <dgm:pt modelId="{7CA52FC5-3089-4688-A325-36EA1B8A3D45}" type="sibTrans" cxnId="{652A990D-47D5-47CE-BF91-E71FE59F44EA}">
      <dgm:prSet/>
      <dgm:spPr/>
      <dgm:t>
        <a:bodyPr/>
        <a:lstStyle/>
        <a:p>
          <a:endParaRPr lang="pt-BR"/>
        </a:p>
      </dgm:t>
    </dgm:pt>
    <dgm:pt modelId="{2CB542B7-17BB-46A6-A12C-E8A886812A37}">
      <dgm:prSet/>
      <dgm:spPr/>
      <dgm:t>
        <a:bodyPr/>
        <a:lstStyle/>
        <a:p>
          <a:pPr rtl="0"/>
          <a:r>
            <a:rPr lang="pt-BR" dirty="0" smtClean="0"/>
            <a:t>Melhorias versão Registro</a:t>
          </a:r>
          <a:endParaRPr lang="pt-BR" dirty="0"/>
        </a:p>
      </dgm:t>
    </dgm:pt>
    <dgm:pt modelId="{A528350A-600D-4BFC-8691-DBCB5992F71A}" type="parTrans" cxnId="{8C2CFEB7-5770-470C-9B84-EB89C6085A89}">
      <dgm:prSet/>
      <dgm:spPr/>
      <dgm:t>
        <a:bodyPr/>
        <a:lstStyle/>
        <a:p>
          <a:endParaRPr lang="pt-BR"/>
        </a:p>
      </dgm:t>
    </dgm:pt>
    <dgm:pt modelId="{401029B0-865E-46A7-98AB-FF53A5992BC3}" type="sibTrans" cxnId="{8C2CFEB7-5770-470C-9B84-EB89C6085A89}">
      <dgm:prSet/>
      <dgm:spPr/>
      <dgm:t>
        <a:bodyPr/>
        <a:lstStyle/>
        <a:p>
          <a:endParaRPr lang="pt-BR"/>
        </a:p>
      </dgm:t>
    </dgm:pt>
    <dgm:pt modelId="{FB624296-7CBC-48C1-8CAE-643A53D4F3B2}" type="pres">
      <dgm:prSet presAssocID="{2D2D1744-DF3E-4762-AFC2-FDB0306A3156}" presName="Name0" presStyleCnt="0">
        <dgm:presLayoutVars>
          <dgm:dir/>
          <dgm:animLvl val="lvl"/>
          <dgm:resizeHandles val="exact"/>
        </dgm:presLayoutVars>
      </dgm:prSet>
      <dgm:spPr/>
    </dgm:pt>
    <dgm:pt modelId="{98F05703-2087-4F44-8641-A8C333EDA859}" type="pres">
      <dgm:prSet presAssocID="{9751CAD3-000C-408E-8B79-5C2D473185CD}" presName="linNode" presStyleCnt="0"/>
      <dgm:spPr/>
    </dgm:pt>
    <dgm:pt modelId="{A8275230-4F71-4E56-864C-B4F503F952DB}" type="pres">
      <dgm:prSet presAssocID="{9751CAD3-000C-408E-8B79-5C2D473185CD}" presName="parentText" presStyleLbl="node1" presStyleIdx="0" presStyleCnt="4">
        <dgm:presLayoutVars>
          <dgm:chMax val="1"/>
          <dgm:bulletEnabled val="1"/>
        </dgm:presLayoutVars>
      </dgm:prSet>
      <dgm:spPr/>
    </dgm:pt>
    <dgm:pt modelId="{3870027A-2138-40F7-BC7D-1CA1C8D5F322}" type="pres">
      <dgm:prSet presAssocID="{9751CAD3-000C-408E-8B79-5C2D473185CD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346C848-2864-426F-AB7A-33299ACA8E12}" type="pres">
      <dgm:prSet presAssocID="{348FB478-403F-44BA-86D5-CAEF05E0BFFD}" presName="sp" presStyleCnt="0"/>
      <dgm:spPr/>
    </dgm:pt>
    <dgm:pt modelId="{2551A4D6-5BA0-48D2-B1BE-91DDAF1101C2}" type="pres">
      <dgm:prSet presAssocID="{EE0B8715-0D5B-4A4E-B84A-EF9AD2C473C1}" presName="linNode" presStyleCnt="0"/>
      <dgm:spPr/>
    </dgm:pt>
    <dgm:pt modelId="{FB84B27A-2FB0-4144-A9DF-0F10681930A2}" type="pres">
      <dgm:prSet presAssocID="{EE0B8715-0D5B-4A4E-B84A-EF9AD2C473C1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2B3A26D8-403A-4B97-BA8F-F4F08446C148}" type="pres">
      <dgm:prSet presAssocID="{EE0B8715-0D5B-4A4E-B84A-EF9AD2C473C1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83CCDFF-E4F9-4CF7-A467-BE536A4E6F1F}" type="pres">
      <dgm:prSet presAssocID="{19F4D6AA-7428-4A92-A8C4-A1CE18F6A941}" presName="sp" presStyleCnt="0"/>
      <dgm:spPr/>
    </dgm:pt>
    <dgm:pt modelId="{556B1DB3-6FA8-479A-BFE5-260C2C0353C2}" type="pres">
      <dgm:prSet presAssocID="{0E3291F6-7737-48A5-BEF8-45CE72C2EB9D}" presName="linNode" presStyleCnt="0"/>
      <dgm:spPr/>
    </dgm:pt>
    <dgm:pt modelId="{FA6F9457-C8D7-446B-A76A-A67E7E85C878}" type="pres">
      <dgm:prSet presAssocID="{0E3291F6-7737-48A5-BEF8-45CE72C2EB9D}" presName="parentText" presStyleLbl="node1" presStyleIdx="2" presStyleCnt="4">
        <dgm:presLayoutVars>
          <dgm:chMax val="1"/>
          <dgm:bulletEnabled val="1"/>
        </dgm:presLayoutVars>
      </dgm:prSet>
      <dgm:spPr/>
    </dgm:pt>
    <dgm:pt modelId="{6E9027D0-0286-4146-937D-6E0966B9B143}" type="pres">
      <dgm:prSet presAssocID="{0E3291F6-7737-48A5-BEF8-45CE72C2EB9D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9A213B8-9EC8-4A9F-8765-7949CD281F7F}" type="pres">
      <dgm:prSet presAssocID="{74BFE2A5-A18B-4C47-9EF8-A910F790DD58}" presName="sp" presStyleCnt="0"/>
      <dgm:spPr/>
    </dgm:pt>
    <dgm:pt modelId="{619D01D4-656E-4672-BB20-F167B1607060}" type="pres">
      <dgm:prSet presAssocID="{1936DEDD-48DF-44CC-B0F3-FD5E8A058415}" presName="linNode" presStyleCnt="0"/>
      <dgm:spPr/>
    </dgm:pt>
    <dgm:pt modelId="{9717F987-E264-4980-BC20-975AC339C11E}" type="pres">
      <dgm:prSet presAssocID="{1936DEDD-48DF-44CC-B0F3-FD5E8A058415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ACA0795-0FF9-4D51-B663-B361A488E87F}" type="pres">
      <dgm:prSet presAssocID="{1936DEDD-48DF-44CC-B0F3-FD5E8A058415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F878369-BCCE-4645-909D-FFDDD3E4ACC6}" srcId="{EE0B8715-0D5B-4A4E-B84A-EF9AD2C473C1}" destId="{1D6A9471-1E49-4BD9-B7CD-307048548E6C}" srcOrd="0" destOrd="0" parTransId="{B5B5EEB4-2BA3-4B06-88DC-E52DB859961D}" sibTransId="{4DEBBEBA-7E9D-4F0E-8F13-6824FD3D6E41}"/>
    <dgm:cxn modelId="{13BC8E2B-3BFA-4AD3-84C7-BF8D4C9EBB10}" srcId="{0E3291F6-7737-48A5-BEF8-45CE72C2EB9D}" destId="{23F13E01-E4C1-47C5-BCAB-C163D439E235}" srcOrd="2" destOrd="0" parTransId="{BDE6D1B1-B036-4D36-AD82-90A7632698A3}" sibTransId="{67CCF523-1094-48DD-A99A-E40CAC84A8A6}"/>
    <dgm:cxn modelId="{14D036A1-2D9D-4607-AABF-EBE83A0EE7AD}" type="presOf" srcId="{23F13E01-E4C1-47C5-BCAB-C163D439E235}" destId="{6E9027D0-0286-4146-937D-6E0966B9B143}" srcOrd="0" destOrd="2" presId="urn:microsoft.com/office/officeart/2005/8/layout/vList5"/>
    <dgm:cxn modelId="{A964F8BB-B5C9-4008-AFBB-A322082113D9}" type="presOf" srcId="{EE0B8715-0D5B-4A4E-B84A-EF9AD2C473C1}" destId="{FB84B27A-2FB0-4144-A9DF-0F10681930A2}" srcOrd="0" destOrd="0" presId="urn:microsoft.com/office/officeart/2005/8/layout/vList5"/>
    <dgm:cxn modelId="{8F04B450-F50D-4D20-8A32-19D9D932DB1D}" srcId="{2D2D1744-DF3E-4762-AFC2-FDB0306A3156}" destId="{EE0B8715-0D5B-4A4E-B84A-EF9AD2C473C1}" srcOrd="1" destOrd="0" parTransId="{9B00DD17-F46A-4AAD-A2C3-2CDD88DB41D0}" sibTransId="{19F4D6AA-7428-4A92-A8C4-A1CE18F6A941}"/>
    <dgm:cxn modelId="{652A990D-47D5-47CE-BF91-E71FE59F44EA}" srcId="{1936DEDD-48DF-44CC-B0F3-FD5E8A058415}" destId="{1631DBA1-8A00-4324-B564-FC1F0343EBFA}" srcOrd="0" destOrd="0" parTransId="{1FCF0561-7317-43C2-8BA9-30D0C0B76A96}" sibTransId="{7CA52FC5-3089-4688-A325-36EA1B8A3D45}"/>
    <dgm:cxn modelId="{FC2F44DD-E324-4C8F-B103-6F379B3B250D}" type="presOf" srcId="{9751CAD3-000C-408E-8B79-5C2D473185CD}" destId="{A8275230-4F71-4E56-864C-B4F503F952DB}" srcOrd="0" destOrd="0" presId="urn:microsoft.com/office/officeart/2005/8/layout/vList5"/>
    <dgm:cxn modelId="{703DCDD2-F391-4697-B787-CEB375702649}" type="presOf" srcId="{EEA88D48-FABE-4B45-BC9E-3AA54FCDAA7E}" destId="{6E9027D0-0286-4146-937D-6E0966B9B143}" srcOrd="0" destOrd="0" presId="urn:microsoft.com/office/officeart/2005/8/layout/vList5"/>
    <dgm:cxn modelId="{3674C920-0952-4699-B51E-CD1541CF0902}" type="presOf" srcId="{0E3291F6-7737-48A5-BEF8-45CE72C2EB9D}" destId="{FA6F9457-C8D7-446B-A76A-A67E7E85C878}" srcOrd="0" destOrd="0" presId="urn:microsoft.com/office/officeart/2005/8/layout/vList5"/>
    <dgm:cxn modelId="{D574CE27-6DAD-4ED4-A4CE-B5738336F100}" type="presOf" srcId="{6289C156-8531-4120-9712-B4476735CE4C}" destId="{6E9027D0-0286-4146-937D-6E0966B9B143}" srcOrd="0" destOrd="1" presId="urn:microsoft.com/office/officeart/2005/8/layout/vList5"/>
    <dgm:cxn modelId="{1032DA90-3111-4453-A968-7118669DACBB}" srcId="{0E3291F6-7737-48A5-BEF8-45CE72C2EB9D}" destId="{EEA88D48-FABE-4B45-BC9E-3AA54FCDAA7E}" srcOrd="0" destOrd="0" parTransId="{E629380E-558E-4561-B0BF-CFCD161355D9}" sibTransId="{D8B06AB3-7E5E-4831-ABBF-68B80A3BC54D}"/>
    <dgm:cxn modelId="{BDC70FEE-D73A-4317-96D2-759FF3012BD5}" type="presOf" srcId="{2CB542B7-17BB-46A6-A12C-E8A886812A37}" destId="{5ACA0795-0FF9-4D51-B663-B361A488E87F}" srcOrd="0" destOrd="1" presId="urn:microsoft.com/office/officeart/2005/8/layout/vList5"/>
    <dgm:cxn modelId="{2952AAA9-2D03-437A-9086-2DB3ADDD9F43}" type="presOf" srcId="{1631DBA1-8A00-4324-B564-FC1F0343EBFA}" destId="{5ACA0795-0FF9-4D51-B663-B361A488E87F}" srcOrd="0" destOrd="0" presId="urn:microsoft.com/office/officeart/2005/8/layout/vList5"/>
    <dgm:cxn modelId="{5CEDC7C0-7BC4-4BC7-A783-A630C759B946}" srcId="{EE0B8715-0D5B-4A4E-B84A-EF9AD2C473C1}" destId="{6E6A7E1B-D280-414A-AB1F-15F9047CD20A}" srcOrd="1" destOrd="0" parTransId="{7C090B74-4288-45E9-9C5C-8CAA248F2A37}" sibTransId="{CCBC9DFB-A03D-482D-9F7D-8C40F2E0630E}"/>
    <dgm:cxn modelId="{BE3C79B1-EAFE-4490-8021-DBBF2D246575}" srcId="{9751CAD3-000C-408E-8B79-5C2D473185CD}" destId="{1D66FA8C-16A1-46DD-B36B-F1067A577605}" srcOrd="0" destOrd="0" parTransId="{4DFE72B3-97D6-45D6-AEC4-0361539952A2}" sibTransId="{60A98149-65DD-46D0-9187-D598AD0220E6}"/>
    <dgm:cxn modelId="{4AFB5662-5007-41FE-832B-401579BEA4DE}" type="presOf" srcId="{1D66FA8C-16A1-46DD-B36B-F1067A577605}" destId="{3870027A-2138-40F7-BC7D-1CA1C8D5F322}" srcOrd="0" destOrd="0" presId="urn:microsoft.com/office/officeart/2005/8/layout/vList5"/>
    <dgm:cxn modelId="{9A9F540B-F507-4F0F-A1C7-7E2A16964A8C}" srcId="{2D2D1744-DF3E-4762-AFC2-FDB0306A3156}" destId="{0E3291F6-7737-48A5-BEF8-45CE72C2EB9D}" srcOrd="2" destOrd="0" parTransId="{2C5FA497-7962-4904-BFEA-EA067B9E91DA}" sibTransId="{74BFE2A5-A18B-4C47-9EF8-A910F790DD58}"/>
    <dgm:cxn modelId="{C0F65C72-98D0-49F1-A344-D3BC59B8211D}" type="presOf" srcId="{1936DEDD-48DF-44CC-B0F3-FD5E8A058415}" destId="{9717F987-E264-4980-BC20-975AC339C11E}" srcOrd="0" destOrd="0" presId="urn:microsoft.com/office/officeart/2005/8/layout/vList5"/>
    <dgm:cxn modelId="{7FA041BF-8D76-4EE6-843B-15A6EFABA007}" srcId="{0E3291F6-7737-48A5-BEF8-45CE72C2EB9D}" destId="{6289C156-8531-4120-9712-B4476735CE4C}" srcOrd="1" destOrd="0" parTransId="{08DD9D06-1CEC-4749-A973-EEAC6315D0E8}" sibTransId="{F3400398-7F78-41FE-9ED9-43EE6F25EF2E}"/>
    <dgm:cxn modelId="{B3C30D5C-6DF2-4DB2-B7F1-18F2DA4270FA}" type="presOf" srcId="{6E6A7E1B-D280-414A-AB1F-15F9047CD20A}" destId="{2B3A26D8-403A-4B97-BA8F-F4F08446C148}" srcOrd="0" destOrd="1" presId="urn:microsoft.com/office/officeart/2005/8/layout/vList5"/>
    <dgm:cxn modelId="{8C2CFEB7-5770-470C-9B84-EB89C6085A89}" srcId="{1936DEDD-48DF-44CC-B0F3-FD5E8A058415}" destId="{2CB542B7-17BB-46A6-A12C-E8A886812A37}" srcOrd="1" destOrd="0" parTransId="{A528350A-600D-4BFC-8691-DBCB5992F71A}" sibTransId="{401029B0-865E-46A7-98AB-FF53A5992BC3}"/>
    <dgm:cxn modelId="{778D0F63-5B85-4C7E-9987-3F543202FE1C}" srcId="{2D2D1744-DF3E-4762-AFC2-FDB0306A3156}" destId="{1936DEDD-48DF-44CC-B0F3-FD5E8A058415}" srcOrd="3" destOrd="0" parTransId="{7F57079F-2D6A-4C7D-A5BE-709E75351759}" sibTransId="{FD343823-791A-4C31-BC1C-FB43EE310770}"/>
    <dgm:cxn modelId="{A77BDD21-AF68-4498-966A-2C29BE4E69F9}" type="presOf" srcId="{2D2D1744-DF3E-4762-AFC2-FDB0306A3156}" destId="{FB624296-7CBC-48C1-8CAE-643A53D4F3B2}" srcOrd="0" destOrd="0" presId="urn:microsoft.com/office/officeart/2005/8/layout/vList5"/>
    <dgm:cxn modelId="{5B48D071-176B-429A-AE3F-D45E2FAB8E25}" type="presOf" srcId="{1D6A9471-1E49-4BD9-B7CD-307048548E6C}" destId="{2B3A26D8-403A-4B97-BA8F-F4F08446C148}" srcOrd="0" destOrd="0" presId="urn:microsoft.com/office/officeart/2005/8/layout/vList5"/>
    <dgm:cxn modelId="{A58C51E2-56D3-49C2-81D6-7A1B4E4AB02B}" srcId="{2D2D1744-DF3E-4762-AFC2-FDB0306A3156}" destId="{9751CAD3-000C-408E-8B79-5C2D473185CD}" srcOrd="0" destOrd="0" parTransId="{8D2A161E-B6A7-4CD9-B076-2FFA47518E1F}" sibTransId="{348FB478-403F-44BA-86D5-CAEF05E0BFFD}"/>
    <dgm:cxn modelId="{5607B265-0405-408A-91D8-257864D148E0}" type="presParOf" srcId="{FB624296-7CBC-48C1-8CAE-643A53D4F3B2}" destId="{98F05703-2087-4F44-8641-A8C333EDA859}" srcOrd="0" destOrd="0" presId="urn:microsoft.com/office/officeart/2005/8/layout/vList5"/>
    <dgm:cxn modelId="{5882DC18-ACCC-428E-9CC8-73ACD7D56D77}" type="presParOf" srcId="{98F05703-2087-4F44-8641-A8C333EDA859}" destId="{A8275230-4F71-4E56-864C-B4F503F952DB}" srcOrd="0" destOrd="0" presId="urn:microsoft.com/office/officeart/2005/8/layout/vList5"/>
    <dgm:cxn modelId="{5AD518FB-9CE2-4F80-A6E9-360F0F53A13A}" type="presParOf" srcId="{98F05703-2087-4F44-8641-A8C333EDA859}" destId="{3870027A-2138-40F7-BC7D-1CA1C8D5F322}" srcOrd="1" destOrd="0" presId="urn:microsoft.com/office/officeart/2005/8/layout/vList5"/>
    <dgm:cxn modelId="{C11CED72-1764-475C-B24A-3076AE1057DB}" type="presParOf" srcId="{FB624296-7CBC-48C1-8CAE-643A53D4F3B2}" destId="{5346C848-2864-426F-AB7A-33299ACA8E12}" srcOrd="1" destOrd="0" presId="urn:microsoft.com/office/officeart/2005/8/layout/vList5"/>
    <dgm:cxn modelId="{00EDD0FD-9B8D-4259-A0C8-E7DF43D75E85}" type="presParOf" srcId="{FB624296-7CBC-48C1-8CAE-643A53D4F3B2}" destId="{2551A4D6-5BA0-48D2-B1BE-91DDAF1101C2}" srcOrd="2" destOrd="0" presId="urn:microsoft.com/office/officeart/2005/8/layout/vList5"/>
    <dgm:cxn modelId="{929E233A-D256-4BEA-A0C4-9E92EF6BC551}" type="presParOf" srcId="{2551A4D6-5BA0-48D2-B1BE-91DDAF1101C2}" destId="{FB84B27A-2FB0-4144-A9DF-0F10681930A2}" srcOrd="0" destOrd="0" presId="urn:microsoft.com/office/officeart/2005/8/layout/vList5"/>
    <dgm:cxn modelId="{0C46F73D-F3A1-487E-9A2A-859FCBF6469F}" type="presParOf" srcId="{2551A4D6-5BA0-48D2-B1BE-91DDAF1101C2}" destId="{2B3A26D8-403A-4B97-BA8F-F4F08446C148}" srcOrd="1" destOrd="0" presId="urn:microsoft.com/office/officeart/2005/8/layout/vList5"/>
    <dgm:cxn modelId="{A1F732E6-36A3-4AA6-AFCC-B1BA3B34C83C}" type="presParOf" srcId="{FB624296-7CBC-48C1-8CAE-643A53D4F3B2}" destId="{D83CCDFF-E4F9-4CF7-A467-BE536A4E6F1F}" srcOrd="3" destOrd="0" presId="urn:microsoft.com/office/officeart/2005/8/layout/vList5"/>
    <dgm:cxn modelId="{6A9F7878-E507-4A89-AE31-4AE62A8E68F4}" type="presParOf" srcId="{FB624296-7CBC-48C1-8CAE-643A53D4F3B2}" destId="{556B1DB3-6FA8-479A-BFE5-260C2C0353C2}" srcOrd="4" destOrd="0" presId="urn:microsoft.com/office/officeart/2005/8/layout/vList5"/>
    <dgm:cxn modelId="{26582A96-F51E-4D3C-B6FF-6DCD20673E44}" type="presParOf" srcId="{556B1DB3-6FA8-479A-BFE5-260C2C0353C2}" destId="{FA6F9457-C8D7-446B-A76A-A67E7E85C878}" srcOrd="0" destOrd="0" presId="urn:microsoft.com/office/officeart/2005/8/layout/vList5"/>
    <dgm:cxn modelId="{53DB7086-73CD-4001-994A-DB58A7803D39}" type="presParOf" srcId="{556B1DB3-6FA8-479A-BFE5-260C2C0353C2}" destId="{6E9027D0-0286-4146-937D-6E0966B9B143}" srcOrd="1" destOrd="0" presId="urn:microsoft.com/office/officeart/2005/8/layout/vList5"/>
    <dgm:cxn modelId="{20C638AB-9D82-4E32-BAC5-7A618BD5CF2A}" type="presParOf" srcId="{FB624296-7CBC-48C1-8CAE-643A53D4F3B2}" destId="{49A213B8-9EC8-4A9F-8765-7949CD281F7F}" srcOrd="5" destOrd="0" presId="urn:microsoft.com/office/officeart/2005/8/layout/vList5"/>
    <dgm:cxn modelId="{F368F393-39D1-4109-9551-40A0041D5385}" type="presParOf" srcId="{FB624296-7CBC-48C1-8CAE-643A53D4F3B2}" destId="{619D01D4-656E-4672-BB20-F167B1607060}" srcOrd="6" destOrd="0" presId="urn:microsoft.com/office/officeart/2005/8/layout/vList5"/>
    <dgm:cxn modelId="{F586DF48-E1DD-4A21-934E-3C4F4AF0BA9A}" type="presParOf" srcId="{619D01D4-656E-4672-BB20-F167B1607060}" destId="{9717F987-E264-4980-BC20-975AC339C11E}" srcOrd="0" destOrd="0" presId="urn:microsoft.com/office/officeart/2005/8/layout/vList5"/>
    <dgm:cxn modelId="{F6B8B356-7F76-47AC-A573-B58680ED9EBC}" type="presParOf" srcId="{619D01D4-656E-4672-BB20-F167B1607060}" destId="{5ACA0795-0FF9-4D51-B663-B361A488E87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8BD7B4B-6DA8-454F-9CC0-99FA2B1AD88F}" type="doc">
      <dgm:prSet loTypeId="urn:microsoft.com/office/officeart/2005/8/layout/list1" loCatId="list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pt-BR"/>
        </a:p>
      </dgm:t>
    </dgm:pt>
    <dgm:pt modelId="{DDE6FA10-237B-48D9-98A3-21DCD4B401B2}">
      <dgm:prSet phldrT="[Texto]" custT="1"/>
      <dgm:spPr/>
      <dgm:t>
        <a:bodyPr/>
        <a:lstStyle/>
        <a:p>
          <a:r>
            <a:rPr lang="pt-BR" sz="2000" b="1" dirty="0" smtClean="0"/>
            <a:t>Características e informações</a:t>
          </a:r>
          <a:endParaRPr lang="pt-BR" sz="2000" b="1" dirty="0" smtClean="0"/>
        </a:p>
      </dgm:t>
    </dgm:pt>
    <dgm:pt modelId="{85EA1643-4083-4D5E-A145-740756E4117B}" type="parTrans" cxnId="{D1D96787-0F70-4660-A03C-B110B73FE61D}">
      <dgm:prSet/>
      <dgm:spPr/>
      <dgm:t>
        <a:bodyPr/>
        <a:lstStyle/>
        <a:p>
          <a:endParaRPr lang="pt-BR"/>
        </a:p>
      </dgm:t>
    </dgm:pt>
    <dgm:pt modelId="{B0C4C809-AA31-48BB-B1CB-92A6C9E4FC1C}" type="sibTrans" cxnId="{D1D96787-0F70-4660-A03C-B110B73FE61D}">
      <dgm:prSet/>
      <dgm:spPr/>
      <dgm:t>
        <a:bodyPr/>
        <a:lstStyle/>
        <a:p>
          <a:endParaRPr lang="pt-BR"/>
        </a:p>
      </dgm:t>
    </dgm:pt>
    <dgm:pt modelId="{0886B55E-4956-4DDB-AEF8-FFBC6545EE5D}">
      <dgm:prSet phldrT="[Texto]" custT="1"/>
      <dgm:spPr/>
      <dgm:t>
        <a:bodyPr/>
        <a:lstStyle/>
        <a:p>
          <a:r>
            <a:rPr lang="pt-BR" b="1" dirty="0" smtClean="0"/>
            <a:t> </a:t>
          </a:r>
          <a:r>
            <a:rPr lang="pt-BR" sz="2000" b="1" dirty="0" smtClean="0"/>
            <a:t>Contexto atual</a:t>
          </a:r>
          <a:endParaRPr lang="pt-BR" b="1" dirty="0" smtClean="0"/>
        </a:p>
      </dgm:t>
    </dgm:pt>
    <dgm:pt modelId="{DA505B6C-1DE2-423A-9F03-C94FCA742AEB}" type="sibTrans" cxnId="{F9C7130A-5BB8-4575-8849-764F156C3714}">
      <dgm:prSet/>
      <dgm:spPr/>
      <dgm:t>
        <a:bodyPr/>
        <a:lstStyle/>
        <a:p>
          <a:endParaRPr lang="pt-BR" b="1"/>
        </a:p>
      </dgm:t>
    </dgm:pt>
    <dgm:pt modelId="{8F03FD5A-A4B5-4075-BDBD-E41404E9D5D2}" type="parTrans" cxnId="{F9C7130A-5BB8-4575-8849-764F156C3714}">
      <dgm:prSet/>
      <dgm:spPr/>
      <dgm:t>
        <a:bodyPr/>
        <a:lstStyle/>
        <a:p>
          <a:endParaRPr lang="pt-BR" b="1"/>
        </a:p>
      </dgm:t>
    </dgm:pt>
    <dgm:pt modelId="{97447F1D-A49E-437E-AD63-E04F84195EC3}" type="pres">
      <dgm:prSet presAssocID="{88BD7B4B-6DA8-454F-9CC0-99FA2B1AD88F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943EDBFC-F2C8-41FD-B308-DBA1703A525F}" type="pres">
      <dgm:prSet presAssocID="{0886B55E-4956-4DDB-AEF8-FFBC6545EE5D}" presName="parentLin" presStyleCnt="0"/>
      <dgm:spPr/>
      <dgm:t>
        <a:bodyPr/>
        <a:lstStyle/>
        <a:p>
          <a:endParaRPr lang="pt-BR"/>
        </a:p>
      </dgm:t>
    </dgm:pt>
    <dgm:pt modelId="{24D7CC47-D4C2-4754-9BC2-9C071F37D5AB}" type="pres">
      <dgm:prSet presAssocID="{0886B55E-4956-4DDB-AEF8-FFBC6545EE5D}" presName="parentLeftMargin" presStyleLbl="node1" presStyleIdx="0" presStyleCnt="1"/>
      <dgm:spPr/>
      <dgm:t>
        <a:bodyPr/>
        <a:lstStyle/>
        <a:p>
          <a:endParaRPr lang="pt-BR"/>
        </a:p>
      </dgm:t>
    </dgm:pt>
    <dgm:pt modelId="{242FDB51-DCF1-4231-8EA4-4AB3E6CB5525}" type="pres">
      <dgm:prSet presAssocID="{0886B55E-4956-4DDB-AEF8-FFBC6545EE5D}" presName="parentText" presStyleLbl="node1" presStyleIdx="0" presStyleCnt="1" custScaleY="44931" custLinFactNeighborX="-30597" custLinFactNeighborY="-80764">
        <dgm:presLayoutVars>
          <dgm:chMax val="0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2291EEE-5E41-41CE-995B-111FB2C038E9}" type="pres">
      <dgm:prSet presAssocID="{0886B55E-4956-4DDB-AEF8-FFBC6545EE5D}" presName="negativeSpace" presStyleCnt="0"/>
      <dgm:spPr/>
      <dgm:t>
        <a:bodyPr/>
        <a:lstStyle/>
        <a:p>
          <a:endParaRPr lang="pt-BR"/>
        </a:p>
      </dgm:t>
    </dgm:pt>
    <dgm:pt modelId="{2BB3E241-880E-4531-9791-2C6DAF2E9EF2}" type="pres">
      <dgm:prSet presAssocID="{0886B55E-4956-4DDB-AEF8-FFBC6545EE5D}" presName="childText" presStyleLbl="conFgAcc1" presStyleIdx="0" presStyleCnt="1" custLinFactY="-14243" custLinFactNeighborX="141" custLinFactNeighborY="-100000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E0A091A5-55DA-46EF-B799-A531DF07BDDD}" type="presOf" srcId="{88BD7B4B-6DA8-454F-9CC0-99FA2B1AD88F}" destId="{97447F1D-A49E-437E-AD63-E04F84195EC3}" srcOrd="0" destOrd="0" presId="urn:microsoft.com/office/officeart/2005/8/layout/list1"/>
    <dgm:cxn modelId="{D1D96787-0F70-4660-A03C-B110B73FE61D}" srcId="{0886B55E-4956-4DDB-AEF8-FFBC6545EE5D}" destId="{DDE6FA10-237B-48D9-98A3-21DCD4B401B2}" srcOrd="0" destOrd="0" parTransId="{85EA1643-4083-4D5E-A145-740756E4117B}" sibTransId="{B0C4C809-AA31-48BB-B1CB-92A6C9E4FC1C}"/>
    <dgm:cxn modelId="{9B698F70-BFA3-4F6A-A4FD-210A3D38423C}" type="presOf" srcId="{0886B55E-4956-4DDB-AEF8-FFBC6545EE5D}" destId="{24D7CC47-D4C2-4754-9BC2-9C071F37D5AB}" srcOrd="0" destOrd="0" presId="urn:microsoft.com/office/officeart/2005/8/layout/list1"/>
    <dgm:cxn modelId="{F9C7130A-5BB8-4575-8849-764F156C3714}" srcId="{88BD7B4B-6DA8-454F-9CC0-99FA2B1AD88F}" destId="{0886B55E-4956-4DDB-AEF8-FFBC6545EE5D}" srcOrd="0" destOrd="0" parTransId="{8F03FD5A-A4B5-4075-BDBD-E41404E9D5D2}" sibTransId="{DA505B6C-1DE2-423A-9F03-C94FCA742AEB}"/>
    <dgm:cxn modelId="{0B22499E-2E67-4DD5-B9C5-BC1C889547B3}" type="presOf" srcId="{DDE6FA10-237B-48D9-98A3-21DCD4B401B2}" destId="{2BB3E241-880E-4531-9791-2C6DAF2E9EF2}" srcOrd="0" destOrd="0" presId="urn:microsoft.com/office/officeart/2005/8/layout/list1"/>
    <dgm:cxn modelId="{ECE4A016-67D8-4E6B-963C-078F0D4EB7C3}" type="presOf" srcId="{0886B55E-4956-4DDB-AEF8-FFBC6545EE5D}" destId="{242FDB51-DCF1-4231-8EA4-4AB3E6CB5525}" srcOrd="1" destOrd="0" presId="urn:microsoft.com/office/officeart/2005/8/layout/list1"/>
    <dgm:cxn modelId="{48E2D449-0D43-451D-A197-48762DD0E595}" type="presParOf" srcId="{97447F1D-A49E-437E-AD63-E04F84195EC3}" destId="{943EDBFC-F2C8-41FD-B308-DBA1703A525F}" srcOrd="0" destOrd="0" presId="urn:microsoft.com/office/officeart/2005/8/layout/list1"/>
    <dgm:cxn modelId="{57504664-C4B3-4228-BFEB-B102F392F249}" type="presParOf" srcId="{943EDBFC-F2C8-41FD-B308-DBA1703A525F}" destId="{24D7CC47-D4C2-4754-9BC2-9C071F37D5AB}" srcOrd="0" destOrd="0" presId="urn:microsoft.com/office/officeart/2005/8/layout/list1"/>
    <dgm:cxn modelId="{BD152C5E-1D34-469E-B71A-7DB9F0BAC8E7}" type="presParOf" srcId="{943EDBFC-F2C8-41FD-B308-DBA1703A525F}" destId="{242FDB51-DCF1-4231-8EA4-4AB3E6CB5525}" srcOrd="1" destOrd="0" presId="urn:microsoft.com/office/officeart/2005/8/layout/list1"/>
    <dgm:cxn modelId="{7AB4B616-8B70-4E13-8063-1E36C27AE0FF}" type="presParOf" srcId="{97447F1D-A49E-437E-AD63-E04F84195EC3}" destId="{52291EEE-5E41-41CE-995B-111FB2C038E9}" srcOrd="1" destOrd="0" presId="urn:microsoft.com/office/officeart/2005/8/layout/list1"/>
    <dgm:cxn modelId="{E2B3BD94-3110-44A9-99D2-BC345478D05F}" type="presParOf" srcId="{97447F1D-A49E-437E-AD63-E04F84195EC3}" destId="{2BB3E241-880E-4531-9791-2C6DAF2E9EF2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BDDA4FB-FBFD-4E45-8D72-5FC815ED2107}" type="doc">
      <dgm:prSet loTypeId="urn:microsoft.com/office/officeart/2005/8/layout/vList5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4B884F53-9F06-40B0-9073-ECA7BDF0A3F9}">
      <dgm:prSet custT="1"/>
      <dgm:spPr/>
      <dgm:t>
        <a:bodyPr/>
        <a:lstStyle/>
        <a:p>
          <a:pPr rtl="0"/>
          <a:r>
            <a:rPr lang="pt-BR" sz="2000" b="1" dirty="0" smtClean="0"/>
            <a:t>Situações emergenciais</a:t>
          </a:r>
          <a:endParaRPr lang="pt-BR" sz="2000" b="1" dirty="0"/>
        </a:p>
      </dgm:t>
    </dgm:pt>
    <dgm:pt modelId="{508E2C7C-FB8B-4845-980C-16233937CF27}" type="parTrans" cxnId="{8A9483D9-470B-4956-9CAA-CA99D6E2762B}">
      <dgm:prSet/>
      <dgm:spPr/>
      <dgm:t>
        <a:bodyPr/>
        <a:lstStyle/>
        <a:p>
          <a:endParaRPr lang="pt-BR"/>
        </a:p>
      </dgm:t>
    </dgm:pt>
    <dgm:pt modelId="{F40BE065-54AF-47D8-AD69-6E3761B1FF70}" type="sibTrans" cxnId="{8A9483D9-470B-4956-9CAA-CA99D6E2762B}">
      <dgm:prSet/>
      <dgm:spPr/>
      <dgm:t>
        <a:bodyPr/>
        <a:lstStyle/>
        <a:p>
          <a:endParaRPr lang="pt-BR"/>
        </a:p>
      </dgm:t>
    </dgm:pt>
    <dgm:pt modelId="{7BAF8132-F0AA-45EB-A25C-1435060F48D6}">
      <dgm:prSet custT="1"/>
      <dgm:spPr/>
      <dgm:t>
        <a:bodyPr/>
        <a:lstStyle/>
        <a:p>
          <a:pPr rtl="0"/>
          <a:r>
            <a:rPr lang="pt-BR" sz="2000" b="1" dirty="0" smtClean="0"/>
            <a:t>Acesso Pampulha</a:t>
          </a:r>
          <a:endParaRPr lang="pt-BR" sz="2000" b="1" dirty="0"/>
        </a:p>
      </dgm:t>
    </dgm:pt>
    <dgm:pt modelId="{0E042A63-97CC-4936-A01C-BD1D7A946436}" type="parTrans" cxnId="{512F539E-6515-47EE-A30C-AFE05615C73A}">
      <dgm:prSet/>
      <dgm:spPr/>
      <dgm:t>
        <a:bodyPr/>
        <a:lstStyle/>
        <a:p>
          <a:endParaRPr lang="pt-BR"/>
        </a:p>
      </dgm:t>
    </dgm:pt>
    <dgm:pt modelId="{9DC24B4B-6E35-4469-9C9C-03B3A5646AA6}" type="sibTrans" cxnId="{512F539E-6515-47EE-A30C-AFE05615C73A}">
      <dgm:prSet/>
      <dgm:spPr/>
      <dgm:t>
        <a:bodyPr/>
        <a:lstStyle/>
        <a:p>
          <a:endParaRPr lang="pt-BR"/>
        </a:p>
      </dgm:t>
    </dgm:pt>
    <dgm:pt modelId="{8E901AE4-14BC-4DCD-B9E9-3DDA1679AF9A}">
      <dgm:prSet custT="1"/>
      <dgm:spPr/>
      <dgm:t>
        <a:bodyPr/>
        <a:lstStyle/>
        <a:p>
          <a:pPr rtl="0"/>
          <a:r>
            <a:rPr lang="pt-BR" sz="2000" b="1" dirty="0" smtClean="0"/>
            <a:t>Limites de Empresas</a:t>
          </a:r>
          <a:endParaRPr lang="pt-BR" sz="2000" b="1" dirty="0"/>
        </a:p>
      </dgm:t>
    </dgm:pt>
    <dgm:pt modelId="{5E407C77-BFD3-49E0-A9CE-3BE5D3C42166}" type="sibTrans" cxnId="{15395506-0DF7-4A78-BB08-5306178D5455}">
      <dgm:prSet/>
      <dgm:spPr/>
      <dgm:t>
        <a:bodyPr/>
        <a:lstStyle/>
        <a:p>
          <a:endParaRPr lang="pt-BR"/>
        </a:p>
      </dgm:t>
    </dgm:pt>
    <dgm:pt modelId="{54232CB4-F8F7-4E96-8323-69A3A9E907E5}" type="parTrans" cxnId="{15395506-0DF7-4A78-BB08-5306178D5455}">
      <dgm:prSet/>
      <dgm:spPr/>
      <dgm:t>
        <a:bodyPr/>
        <a:lstStyle/>
        <a:p>
          <a:endParaRPr lang="pt-BR"/>
        </a:p>
      </dgm:t>
    </dgm:pt>
    <dgm:pt modelId="{4B201737-72C1-4460-AEF3-DA20D868E252}">
      <dgm:prSet custT="1"/>
      <dgm:spPr/>
      <dgm:t>
        <a:bodyPr/>
        <a:lstStyle/>
        <a:p>
          <a:pPr rtl="0"/>
          <a:r>
            <a:rPr lang="pt-BR" sz="2000" b="1" dirty="0" smtClean="0"/>
            <a:t>5416 voos Extras </a:t>
          </a:r>
          <a:endParaRPr lang="pt-BR" sz="2000" b="1" dirty="0"/>
        </a:p>
      </dgm:t>
    </dgm:pt>
    <dgm:pt modelId="{2BDCC6D6-214D-4F9B-8D33-AABD5A8D0317}" type="parTrans" cxnId="{0A1596B7-CB43-4F13-8152-B2FC09D6FE2A}">
      <dgm:prSet/>
      <dgm:spPr/>
      <dgm:t>
        <a:bodyPr/>
        <a:lstStyle/>
        <a:p>
          <a:endParaRPr lang="pt-BR"/>
        </a:p>
      </dgm:t>
    </dgm:pt>
    <dgm:pt modelId="{64576E77-3C34-499F-A48E-2A4873ECE6F9}" type="sibTrans" cxnId="{0A1596B7-CB43-4F13-8152-B2FC09D6FE2A}">
      <dgm:prSet/>
      <dgm:spPr/>
      <dgm:t>
        <a:bodyPr/>
        <a:lstStyle/>
        <a:p>
          <a:endParaRPr lang="pt-BR"/>
        </a:p>
      </dgm:t>
    </dgm:pt>
    <dgm:pt modelId="{EBE1B0B8-CED0-4A31-B3CA-7357090E18A3}">
      <dgm:prSet custT="1"/>
      <dgm:spPr/>
      <dgm:t>
        <a:bodyPr/>
        <a:lstStyle/>
        <a:p>
          <a:pPr rtl="0"/>
          <a:r>
            <a:rPr lang="pt-BR" sz="2000" b="1" dirty="0" smtClean="0"/>
            <a:t>Passageiros afetados e realocação</a:t>
          </a:r>
          <a:endParaRPr lang="pt-BR" sz="2000" b="1" dirty="0"/>
        </a:p>
      </dgm:t>
    </dgm:pt>
    <dgm:pt modelId="{EF5F3274-03E3-45EF-BDE2-330EF44A6833}" type="parTrans" cxnId="{88D6D941-A095-4661-8BA6-CAB7575ED68C}">
      <dgm:prSet/>
      <dgm:spPr/>
      <dgm:t>
        <a:bodyPr/>
        <a:lstStyle/>
        <a:p>
          <a:endParaRPr lang="pt-BR"/>
        </a:p>
      </dgm:t>
    </dgm:pt>
    <dgm:pt modelId="{24AAE188-80AA-4874-ADAB-BBDCB08AC957}" type="sibTrans" cxnId="{88D6D941-A095-4661-8BA6-CAB7575ED68C}">
      <dgm:prSet/>
      <dgm:spPr/>
      <dgm:t>
        <a:bodyPr/>
        <a:lstStyle/>
        <a:p>
          <a:endParaRPr lang="pt-BR"/>
        </a:p>
      </dgm:t>
    </dgm:pt>
    <dgm:pt modelId="{3E092DC1-B489-4F2C-BB4E-0E717471542E}">
      <dgm:prSet custT="1"/>
      <dgm:spPr/>
      <dgm:t>
        <a:bodyPr/>
        <a:lstStyle/>
        <a:p>
          <a:pPr rtl="0"/>
          <a:r>
            <a:rPr lang="pt-BR" sz="2000" b="1" smtClean="0"/>
            <a:t>1869 Cancelamentos (agosto/2017) </a:t>
          </a:r>
          <a:endParaRPr lang="pt-BR" sz="2000" b="1" dirty="0"/>
        </a:p>
      </dgm:t>
    </dgm:pt>
    <dgm:pt modelId="{690CA26A-CAA3-42B6-8A7E-275AE3900AED}" type="parTrans" cxnId="{FC20A3C7-D3FE-4E76-9408-026A42AF09B3}">
      <dgm:prSet/>
      <dgm:spPr/>
      <dgm:t>
        <a:bodyPr/>
        <a:lstStyle/>
        <a:p>
          <a:endParaRPr lang="pt-BR"/>
        </a:p>
      </dgm:t>
    </dgm:pt>
    <dgm:pt modelId="{FAA3BBB6-D136-47E5-9939-575FD9D78BE0}" type="sibTrans" cxnId="{FC20A3C7-D3FE-4E76-9408-026A42AF09B3}">
      <dgm:prSet/>
      <dgm:spPr/>
      <dgm:t>
        <a:bodyPr/>
        <a:lstStyle/>
        <a:p>
          <a:endParaRPr lang="pt-BR"/>
        </a:p>
      </dgm:t>
    </dgm:pt>
    <dgm:pt modelId="{6F51B998-2F1A-47EA-AFB9-13F4BF342CDA}">
      <dgm:prSet custT="1"/>
      <dgm:spPr/>
      <dgm:t>
        <a:bodyPr/>
        <a:lstStyle/>
        <a:p>
          <a:pPr rtl="0"/>
          <a:r>
            <a:rPr lang="pt-BR" sz="2000" b="1" dirty="0" smtClean="0"/>
            <a:t>Empresas interessadas e interfaces com outras UORGS</a:t>
          </a:r>
          <a:endParaRPr lang="pt-BR" sz="2000" b="1" dirty="0"/>
        </a:p>
      </dgm:t>
    </dgm:pt>
    <dgm:pt modelId="{970333FB-AD9A-433F-9134-06210022AF18}" type="parTrans" cxnId="{C7DDBB1D-2981-4F63-8FD4-64AC7E73D760}">
      <dgm:prSet/>
      <dgm:spPr/>
      <dgm:t>
        <a:bodyPr/>
        <a:lstStyle/>
        <a:p>
          <a:endParaRPr lang="pt-BR"/>
        </a:p>
      </dgm:t>
    </dgm:pt>
    <dgm:pt modelId="{1AC4B96D-C870-49ED-A74D-F9EB7B1FCB25}" type="sibTrans" cxnId="{C7DDBB1D-2981-4F63-8FD4-64AC7E73D760}">
      <dgm:prSet/>
      <dgm:spPr/>
      <dgm:t>
        <a:bodyPr/>
        <a:lstStyle/>
        <a:p>
          <a:endParaRPr lang="pt-BR"/>
        </a:p>
      </dgm:t>
    </dgm:pt>
    <dgm:pt modelId="{1ACC44AB-A6BB-4CA9-B302-69666C826962}">
      <dgm:prSet custT="1"/>
      <dgm:spPr/>
      <dgm:t>
        <a:bodyPr/>
        <a:lstStyle/>
        <a:p>
          <a:r>
            <a:rPr lang="pt-BR" sz="2000" b="1" dirty="0" err="1" smtClean="0"/>
            <a:t>Qdes</a:t>
          </a:r>
          <a:r>
            <a:rPr lang="pt-BR" sz="2000" b="1" dirty="0" smtClean="0"/>
            <a:t> de Cancelamentos e extra sem HOTRAN</a:t>
          </a:r>
          <a:endParaRPr lang="pt-BR" dirty="0"/>
        </a:p>
      </dgm:t>
    </dgm:pt>
    <dgm:pt modelId="{21A60449-6AC4-4BED-9120-1DBAA845C0D8}" type="parTrans" cxnId="{903F4313-24B3-4D43-BC49-1437C7AF77CE}">
      <dgm:prSet/>
      <dgm:spPr/>
      <dgm:t>
        <a:bodyPr/>
        <a:lstStyle/>
        <a:p>
          <a:endParaRPr lang="pt-BR"/>
        </a:p>
      </dgm:t>
    </dgm:pt>
    <dgm:pt modelId="{DAE1D4E7-950B-4584-800C-1A360B9EC778}" type="sibTrans" cxnId="{903F4313-24B3-4D43-BC49-1437C7AF77CE}">
      <dgm:prSet/>
      <dgm:spPr/>
      <dgm:t>
        <a:bodyPr/>
        <a:lstStyle/>
        <a:p>
          <a:endParaRPr lang="pt-BR"/>
        </a:p>
      </dgm:t>
    </dgm:pt>
    <dgm:pt modelId="{5B859DDD-9299-4432-988B-C9E19AC0B338}">
      <dgm:prSet custT="1"/>
      <dgm:spPr/>
      <dgm:t>
        <a:bodyPr/>
        <a:lstStyle/>
        <a:p>
          <a:pPr rtl="0"/>
          <a:r>
            <a:rPr lang="pt-BR" sz="1800" b="1" dirty="0" smtClean="0"/>
            <a:t>Empresas Cargueiras estrangeiras</a:t>
          </a:r>
          <a:endParaRPr lang="pt-BR" sz="1800" b="1" dirty="0"/>
        </a:p>
      </dgm:t>
    </dgm:pt>
    <dgm:pt modelId="{1CC9B9A0-B1F2-4126-8D11-D04076DE378F}" type="parTrans" cxnId="{C1038D60-37A2-414E-ACE4-D57DAB0BA10F}">
      <dgm:prSet/>
      <dgm:spPr/>
      <dgm:t>
        <a:bodyPr/>
        <a:lstStyle/>
        <a:p>
          <a:endParaRPr lang="pt-BR"/>
        </a:p>
      </dgm:t>
    </dgm:pt>
    <dgm:pt modelId="{28F773F0-0469-4300-91B9-E227C4F1AFF1}" type="sibTrans" cxnId="{C1038D60-37A2-414E-ACE4-D57DAB0BA10F}">
      <dgm:prSet/>
      <dgm:spPr/>
      <dgm:t>
        <a:bodyPr/>
        <a:lstStyle/>
        <a:p>
          <a:endParaRPr lang="pt-BR"/>
        </a:p>
      </dgm:t>
    </dgm:pt>
    <dgm:pt modelId="{2E21F937-78EA-4CD4-9A95-B91D7DAECCDB}">
      <dgm:prSet custT="1"/>
      <dgm:spPr/>
      <dgm:t>
        <a:bodyPr/>
        <a:lstStyle/>
        <a:p>
          <a:pPr rtl="0"/>
          <a:r>
            <a:rPr lang="pt-BR" sz="1800" b="1" dirty="0" smtClean="0"/>
            <a:t>LAS</a:t>
          </a:r>
          <a:endParaRPr lang="pt-BR" sz="1800" b="1" dirty="0"/>
        </a:p>
      </dgm:t>
    </dgm:pt>
    <dgm:pt modelId="{6BC9B771-BE3C-42F2-A1C1-F38C2C3FE04B}" type="parTrans" cxnId="{12BCEE29-DB5B-415C-885A-64F64BD2F27A}">
      <dgm:prSet/>
      <dgm:spPr/>
      <dgm:t>
        <a:bodyPr/>
        <a:lstStyle/>
        <a:p>
          <a:endParaRPr lang="pt-BR"/>
        </a:p>
      </dgm:t>
    </dgm:pt>
    <dgm:pt modelId="{B691C162-DD39-4181-9034-5D44EA169184}" type="sibTrans" cxnId="{12BCEE29-DB5B-415C-885A-64F64BD2F27A}">
      <dgm:prSet/>
      <dgm:spPr/>
      <dgm:t>
        <a:bodyPr/>
        <a:lstStyle/>
        <a:p>
          <a:endParaRPr lang="pt-BR"/>
        </a:p>
      </dgm:t>
    </dgm:pt>
    <dgm:pt modelId="{7EBC45A5-DB4A-4978-90B3-EEBADC2FE860}">
      <dgm:prSet custT="1"/>
      <dgm:spPr/>
      <dgm:t>
        <a:bodyPr/>
        <a:lstStyle/>
        <a:p>
          <a:pPr rtl="0"/>
          <a:r>
            <a:rPr lang="pt-BR" sz="1800" b="1" dirty="0" smtClean="0"/>
            <a:t>Empresas com maior </a:t>
          </a:r>
          <a:r>
            <a:rPr lang="pt-BR" sz="1800" b="1" dirty="0" err="1" smtClean="0"/>
            <a:t>qde</a:t>
          </a:r>
          <a:r>
            <a:rPr lang="pt-BR" sz="1800" b="1" dirty="0" smtClean="0"/>
            <a:t> de frequências domésticas</a:t>
          </a:r>
          <a:endParaRPr lang="pt-BR" sz="1800" dirty="0"/>
        </a:p>
      </dgm:t>
    </dgm:pt>
    <dgm:pt modelId="{09D46521-C2B7-4BDB-BC74-988E7EC0306D}" type="parTrans" cxnId="{04370D68-5E15-4FA3-97A9-AE04FFB7134D}">
      <dgm:prSet/>
      <dgm:spPr/>
      <dgm:t>
        <a:bodyPr/>
        <a:lstStyle/>
        <a:p>
          <a:endParaRPr lang="pt-BR"/>
        </a:p>
      </dgm:t>
    </dgm:pt>
    <dgm:pt modelId="{61473062-55D3-4929-9898-8B702D5F7C57}" type="sibTrans" cxnId="{04370D68-5E15-4FA3-97A9-AE04FFB7134D}">
      <dgm:prSet/>
      <dgm:spPr/>
      <dgm:t>
        <a:bodyPr/>
        <a:lstStyle/>
        <a:p>
          <a:endParaRPr lang="pt-BR"/>
        </a:p>
      </dgm:t>
    </dgm:pt>
    <dgm:pt modelId="{82057806-08DB-4535-9AAD-A8CCB027C804}">
      <dgm:prSet custT="1"/>
      <dgm:spPr/>
      <dgm:t>
        <a:bodyPr/>
        <a:lstStyle/>
        <a:p>
          <a:pPr rtl="0"/>
          <a:r>
            <a:rPr lang="pt-BR" sz="1800" b="1" dirty="0" smtClean="0"/>
            <a:t>5138, 3979 e 3578</a:t>
          </a:r>
          <a:endParaRPr lang="pt-BR" sz="1800" b="1" dirty="0"/>
        </a:p>
      </dgm:t>
    </dgm:pt>
    <dgm:pt modelId="{1FF3390A-475E-4459-9CE3-662565180538}" type="parTrans" cxnId="{168C3029-1663-4F80-B43B-EE3EF0CCED34}">
      <dgm:prSet/>
      <dgm:spPr/>
      <dgm:t>
        <a:bodyPr/>
        <a:lstStyle/>
        <a:p>
          <a:endParaRPr lang="pt-BR"/>
        </a:p>
      </dgm:t>
    </dgm:pt>
    <dgm:pt modelId="{873D986E-C47D-4D9B-A466-0748F7A500BA}" type="sibTrans" cxnId="{168C3029-1663-4F80-B43B-EE3EF0CCED34}">
      <dgm:prSet/>
      <dgm:spPr/>
      <dgm:t>
        <a:bodyPr/>
        <a:lstStyle/>
        <a:p>
          <a:endParaRPr lang="pt-BR"/>
        </a:p>
      </dgm:t>
    </dgm:pt>
    <dgm:pt modelId="{D660524F-4652-4805-8416-CA9153BE746D}">
      <dgm:prSet custT="1"/>
      <dgm:spPr/>
      <dgm:t>
        <a:bodyPr/>
        <a:lstStyle/>
        <a:p>
          <a:pPr rtl="0"/>
          <a:r>
            <a:rPr lang="pt-BR" sz="2000" b="1" dirty="0" smtClean="0"/>
            <a:t>Planejamento das empresas e localidades atendidas</a:t>
          </a:r>
          <a:endParaRPr lang="pt-BR" sz="2000" b="1" dirty="0"/>
        </a:p>
      </dgm:t>
    </dgm:pt>
    <dgm:pt modelId="{51EE1303-E0D5-49E9-9AD7-CDA25F4C3A8F}" type="parTrans" cxnId="{08C28549-91FB-41F0-B0B1-0547E852201F}">
      <dgm:prSet/>
      <dgm:spPr/>
      <dgm:t>
        <a:bodyPr/>
        <a:lstStyle/>
        <a:p>
          <a:endParaRPr lang="pt-BR"/>
        </a:p>
      </dgm:t>
    </dgm:pt>
    <dgm:pt modelId="{46A33C1C-F29D-405F-9BDB-0E0EB4DC3EA1}" type="sibTrans" cxnId="{08C28549-91FB-41F0-B0B1-0547E852201F}">
      <dgm:prSet/>
      <dgm:spPr/>
      <dgm:t>
        <a:bodyPr/>
        <a:lstStyle/>
        <a:p>
          <a:endParaRPr lang="pt-BR"/>
        </a:p>
      </dgm:t>
    </dgm:pt>
    <dgm:pt modelId="{EC6B1EA0-1E07-44B0-93AF-9ACD74D9FBAB}">
      <dgm:prSet custT="1"/>
      <dgm:spPr/>
      <dgm:t>
        <a:bodyPr/>
        <a:lstStyle/>
        <a:p>
          <a:pPr rtl="0"/>
          <a:r>
            <a:rPr lang="pt-BR" sz="2000" b="1" dirty="0" smtClean="0"/>
            <a:t>Menor equipamento</a:t>
          </a:r>
          <a:endParaRPr lang="pt-BR" sz="2000" b="1" dirty="0"/>
        </a:p>
      </dgm:t>
    </dgm:pt>
    <dgm:pt modelId="{1BE47BA9-FF1D-4A97-A653-F288307221A8}" type="parTrans" cxnId="{49619D40-4F51-43CE-BA8B-B3A2C0DF433C}">
      <dgm:prSet/>
      <dgm:spPr/>
      <dgm:t>
        <a:bodyPr/>
        <a:lstStyle/>
        <a:p>
          <a:endParaRPr lang="pt-BR"/>
        </a:p>
      </dgm:t>
    </dgm:pt>
    <dgm:pt modelId="{4F0103FF-58AD-4F36-944F-A90CE1DB4E57}" type="sibTrans" cxnId="{49619D40-4F51-43CE-BA8B-B3A2C0DF433C}">
      <dgm:prSet/>
      <dgm:spPr/>
      <dgm:t>
        <a:bodyPr/>
        <a:lstStyle/>
        <a:p>
          <a:endParaRPr lang="pt-BR"/>
        </a:p>
      </dgm:t>
    </dgm:pt>
    <dgm:pt modelId="{3188A8DD-E002-4141-AF95-EEAFD3B22369}">
      <dgm:prSet custT="1"/>
      <dgm:spPr/>
      <dgm:t>
        <a:bodyPr/>
        <a:lstStyle/>
        <a:p>
          <a:pPr rtl="0"/>
          <a:r>
            <a:rPr lang="pt-BR" sz="2000" b="1" dirty="0" smtClean="0"/>
            <a:t>106 localidades</a:t>
          </a:r>
          <a:endParaRPr lang="pt-BR" sz="2000" b="1" dirty="0"/>
        </a:p>
      </dgm:t>
    </dgm:pt>
    <dgm:pt modelId="{14C65BF7-6912-4B92-8EAC-6BE95A60BA1D}" type="parTrans" cxnId="{171080EB-395D-45C0-982D-449C4E503CE7}">
      <dgm:prSet/>
      <dgm:spPr/>
      <dgm:t>
        <a:bodyPr/>
        <a:lstStyle/>
        <a:p>
          <a:endParaRPr lang="pt-BR"/>
        </a:p>
      </dgm:t>
    </dgm:pt>
    <dgm:pt modelId="{839E12DC-0CEE-4067-B2E1-5C842B090601}" type="sibTrans" cxnId="{171080EB-395D-45C0-982D-449C4E503CE7}">
      <dgm:prSet/>
      <dgm:spPr/>
      <dgm:t>
        <a:bodyPr/>
        <a:lstStyle/>
        <a:p>
          <a:endParaRPr lang="pt-BR"/>
        </a:p>
      </dgm:t>
    </dgm:pt>
    <dgm:pt modelId="{4D9D8D8B-AD09-43EC-A3D6-253985AF1424}" type="pres">
      <dgm:prSet presAssocID="{BBDDA4FB-FBFD-4E45-8D72-5FC815ED210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542A7321-B7FB-4960-8499-A8579F702ED1}" type="pres">
      <dgm:prSet presAssocID="{8E901AE4-14BC-4DCD-B9E9-3DDA1679AF9A}" presName="linNode" presStyleCnt="0"/>
      <dgm:spPr/>
    </dgm:pt>
    <dgm:pt modelId="{CFB38F54-3380-409C-AE96-F6DCDE891D5A}" type="pres">
      <dgm:prSet presAssocID="{8E901AE4-14BC-4DCD-B9E9-3DDA1679AF9A}" presName="parentText" presStyleLbl="node1" presStyleIdx="0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02D674B-9AC1-4709-BA1A-7E33E7472C81}" type="pres">
      <dgm:prSet presAssocID="{8E901AE4-14BC-4DCD-B9E9-3DDA1679AF9A}" presName="descendantText" presStyleLbl="alignAccFollow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8977BFA-2C09-4953-B8A2-31B451520064}" type="pres">
      <dgm:prSet presAssocID="{5E407C77-BFD3-49E0-A9CE-3BE5D3C42166}" presName="sp" presStyleCnt="0"/>
      <dgm:spPr/>
    </dgm:pt>
    <dgm:pt modelId="{0E6F6676-F3AB-418D-BB3B-84A8BC6B94A2}" type="pres">
      <dgm:prSet presAssocID="{7EBC45A5-DB4A-4978-90B3-EEBADC2FE860}" presName="linNode" presStyleCnt="0"/>
      <dgm:spPr/>
    </dgm:pt>
    <dgm:pt modelId="{42CFA818-99F6-4D4A-95E2-282F2F71278F}" type="pres">
      <dgm:prSet presAssocID="{7EBC45A5-DB4A-4978-90B3-EEBADC2FE860}" presName="parentText" presStyleLbl="node1" presStyleIdx="1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91462DF9-9AE5-4559-8670-6916660EF1C2}" type="pres">
      <dgm:prSet presAssocID="{7EBC45A5-DB4A-4978-90B3-EEBADC2FE860}" presName="descendantText" presStyleLbl="alignAccFollowNode1" presStyleIdx="1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1ABA5F03-8D40-48B5-A672-FA4317E7E6E0}" type="pres">
      <dgm:prSet presAssocID="{61473062-55D3-4929-9898-8B702D5F7C57}" presName="sp" presStyleCnt="0"/>
      <dgm:spPr/>
    </dgm:pt>
    <dgm:pt modelId="{38AA5CDB-A845-44F5-87A9-0ACE0366E55B}" type="pres">
      <dgm:prSet presAssocID="{1ACC44AB-A6BB-4CA9-B302-69666C826962}" presName="linNode" presStyleCnt="0"/>
      <dgm:spPr/>
    </dgm:pt>
    <dgm:pt modelId="{89A06F38-75D9-4DA5-8E62-AC349DA5CC4D}" type="pres">
      <dgm:prSet presAssocID="{1ACC44AB-A6BB-4CA9-B302-69666C826962}" presName="parentText" presStyleLbl="node1" presStyleIdx="2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9A518BD-1ED4-4CC2-90B9-1ABB05EEF38E}" type="pres">
      <dgm:prSet presAssocID="{1ACC44AB-A6BB-4CA9-B302-69666C826962}" presName="descendantText" presStyleLbl="alignAccFollow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E590C42-AF88-4D8A-A31B-4FDEFEF8069B}" type="pres">
      <dgm:prSet presAssocID="{DAE1D4E7-950B-4584-800C-1A360B9EC778}" presName="sp" presStyleCnt="0"/>
      <dgm:spPr/>
    </dgm:pt>
    <dgm:pt modelId="{82F459C4-459C-4B5D-8EF2-091565B64AEE}" type="pres">
      <dgm:prSet presAssocID="{4B884F53-9F06-40B0-9073-ECA7BDF0A3F9}" presName="linNode" presStyleCnt="0"/>
      <dgm:spPr/>
    </dgm:pt>
    <dgm:pt modelId="{12C3EBCB-3A76-4083-B988-A9CEB2E537BC}" type="pres">
      <dgm:prSet presAssocID="{4B884F53-9F06-40B0-9073-ECA7BDF0A3F9}" presName="parentText" presStyleLbl="node1" presStyleIdx="3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A3CC44F1-49A3-4193-95CA-69B0D7B26354}" type="pres">
      <dgm:prSet presAssocID="{4B884F53-9F06-40B0-9073-ECA7BDF0A3F9}" presName="descendantText" presStyleLbl="alignAccFollow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B3914F6-37BE-428F-810C-2544E7ED5FB8}" type="pres">
      <dgm:prSet presAssocID="{F40BE065-54AF-47D8-AD69-6E3761B1FF70}" presName="sp" presStyleCnt="0"/>
      <dgm:spPr/>
    </dgm:pt>
    <dgm:pt modelId="{F3518346-E81C-430B-B10E-194FBCB0BB49}" type="pres">
      <dgm:prSet presAssocID="{7BAF8132-F0AA-45EB-A25C-1435060F48D6}" presName="linNode" presStyleCnt="0"/>
      <dgm:spPr/>
    </dgm:pt>
    <dgm:pt modelId="{89978378-1A25-4C9D-AE0A-A0426CAB779D}" type="pres">
      <dgm:prSet presAssocID="{7BAF8132-F0AA-45EB-A25C-1435060F48D6}" presName="parentText" presStyleLbl="node1" presStyleIdx="4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E25C55E-036B-4F1B-97E9-6537D9F7E05B}" type="pres">
      <dgm:prSet presAssocID="{7BAF8132-F0AA-45EB-A25C-1435060F48D6}" presName="descendantText" presStyleLbl="alignAccFollowNode1" presStyleIdx="4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3FA332F-15B9-4280-9048-4D0F97A05591}" type="pres">
      <dgm:prSet presAssocID="{9DC24B4B-6E35-4469-9C9C-03B3A5646AA6}" presName="sp" presStyleCnt="0"/>
      <dgm:spPr/>
    </dgm:pt>
    <dgm:pt modelId="{DC3BB980-E79E-49EA-8C08-C3748FCFC621}" type="pres">
      <dgm:prSet presAssocID="{D660524F-4652-4805-8416-CA9153BE746D}" presName="linNode" presStyleCnt="0"/>
      <dgm:spPr/>
    </dgm:pt>
    <dgm:pt modelId="{A25F35BD-601A-4FCC-9F65-D46A3ABF7FCC}" type="pres">
      <dgm:prSet presAssocID="{D660524F-4652-4805-8416-CA9153BE746D}" presName="parentText" presStyleLbl="node1" presStyleIdx="5" presStyleCnt="6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0207FCA-4126-47B2-B33E-DF370FF2AFE8}" type="pres">
      <dgm:prSet presAssocID="{D660524F-4652-4805-8416-CA9153BE746D}" presName="descendantText" presStyleLbl="alignAccFollow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08C28549-91FB-41F0-B0B1-0547E852201F}" srcId="{BBDDA4FB-FBFD-4E45-8D72-5FC815ED2107}" destId="{D660524F-4652-4805-8416-CA9153BE746D}" srcOrd="5" destOrd="0" parTransId="{51EE1303-E0D5-49E9-9AD7-CDA25F4C3A8F}" sibTransId="{46A33C1C-F29D-405F-9BDB-0E0EB4DC3EA1}"/>
    <dgm:cxn modelId="{DB70644E-DFE8-492F-92F3-A49B9131A4E6}" type="presOf" srcId="{BBDDA4FB-FBFD-4E45-8D72-5FC815ED2107}" destId="{4D9D8D8B-AD09-43EC-A3D6-253985AF1424}" srcOrd="0" destOrd="0" presId="urn:microsoft.com/office/officeart/2005/8/layout/vList5"/>
    <dgm:cxn modelId="{04370D68-5E15-4FA3-97A9-AE04FFB7134D}" srcId="{BBDDA4FB-FBFD-4E45-8D72-5FC815ED2107}" destId="{7EBC45A5-DB4A-4978-90B3-EEBADC2FE860}" srcOrd="1" destOrd="0" parTransId="{09D46521-C2B7-4BDB-BC74-988E7EC0306D}" sibTransId="{61473062-55D3-4929-9898-8B702D5F7C57}"/>
    <dgm:cxn modelId="{8A9483D9-470B-4956-9CAA-CA99D6E2762B}" srcId="{BBDDA4FB-FBFD-4E45-8D72-5FC815ED2107}" destId="{4B884F53-9F06-40B0-9073-ECA7BDF0A3F9}" srcOrd="3" destOrd="0" parTransId="{508E2C7C-FB8B-4845-980C-16233937CF27}" sibTransId="{F40BE065-54AF-47D8-AD69-6E3761B1FF70}"/>
    <dgm:cxn modelId="{267C475A-F51F-40D7-B586-1B6EC1A71790}" type="presOf" srcId="{D660524F-4652-4805-8416-CA9153BE746D}" destId="{A25F35BD-601A-4FCC-9F65-D46A3ABF7FCC}" srcOrd="0" destOrd="0" presId="urn:microsoft.com/office/officeart/2005/8/layout/vList5"/>
    <dgm:cxn modelId="{6E53AC57-299A-46BC-860C-EF60E812DF27}" type="presOf" srcId="{6F51B998-2F1A-47EA-AFB9-13F4BF342CDA}" destId="{7E25C55E-036B-4F1B-97E9-6537D9F7E05B}" srcOrd="0" destOrd="0" presId="urn:microsoft.com/office/officeart/2005/8/layout/vList5"/>
    <dgm:cxn modelId="{15395506-0DF7-4A78-BB08-5306178D5455}" srcId="{BBDDA4FB-FBFD-4E45-8D72-5FC815ED2107}" destId="{8E901AE4-14BC-4DCD-B9E9-3DDA1679AF9A}" srcOrd="0" destOrd="0" parTransId="{54232CB4-F8F7-4E96-8323-69A3A9E907E5}" sibTransId="{5E407C77-BFD3-49E0-A9CE-3BE5D3C42166}"/>
    <dgm:cxn modelId="{FC20A3C7-D3FE-4E76-9408-026A42AF09B3}" srcId="{1ACC44AB-A6BB-4CA9-B302-69666C826962}" destId="{3E092DC1-B489-4F2C-BB4E-0E717471542E}" srcOrd="0" destOrd="0" parTransId="{690CA26A-CAA3-42B6-8A7E-275AE3900AED}" sibTransId="{FAA3BBB6-D136-47E5-9939-575FD9D78BE0}"/>
    <dgm:cxn modelId="{98058120-CC58-4779-BE45-ECF8A6D2AE65}" type="presOf" srcId="{5B859DDD-9299-4432-988B-C9E19AC0B338}" destId="{A02D674B-9AC1-4709-BA1A-7E33E7472C81}" srcOrd="0" destOrd="0" presId="urn:microsoft.com/office/officeart/2005/8/layout/vList5"/>
    <dgm:cxn modelId="{9D3C5179-3370-426A-AB3A-9AAF54E66584}" type="presOf" srcId="{4B201737-72C1-4460-AEF3-DA20D868E252}" destId="{69A518BD-1ED4-4CC2-90B9-1ABB05EEF38E}" srcOrd="0" destOrd="1" presId="urn:microsoft.com/office/officeart/2005/8/layout/vList5"/>
    <dgm:cxn modelId="{512F539E-6515-47EE-A30C-AFE05615C73A}" srcId="{BBDDA4FB-FBFD-4E45-8D72-5FC815ED2107}" destId="{7BAF8132-F0AA-45EB-A25C-1435060F48D6}" srcOrd="4" destOrd="0" parTransId="{0E042A63-97CC-4936-A01C-BD1D7A946436}" sibTransId="{9DC24B4B-6E35-4469-9C9C-03B3A5646AA6}"/>
    <dgm:cxn modelId="{F1D9AC0D-F1CF-4E1C-8C1E-B714EEF2ED16}" type="presOf" srcId="{4B884F53-9F06-40B0-9073-ECA7BDF0A3F9}" destId="{12C3EBCB-3A76-4083-B988-A9CEB2E537BC}" srcOrd="0" destOrd="0" presId="urn:microsoft.com/office/officeart/2005/8/layout/vList5"/>
    <dgm:cxn modelId="{750897B6-AE9E-4EDE-9E31-0D6E1FDEC04B}" type="presOf" srcId="{2E21F937-78EA-4CD4-9A95-B91D7DAECCDB}" destId="{A02D674B-9AC1-4709-BA1A-7E33E7472C81}" srcOrd="0" destOrd="1" presId="urn:microsoft.com/office/officeart/2005/8/layout/vList5"/>
    <dgm:cxn modelId="{E0D6216D-3CE7-4F90-89A1-B576C60A0F84}" type="presOf" srcId="{3E092DC1-B489-4F2C-BB4E-0E717471542E}" destId="{69A518BD-1ED4-4CC2-90B9-1ABB05EEF38E}" srcOrd="0" destOrd="0" presId="urn:microsoft.com/office/officeart/2005/8/layout/vList5"/>
    <dgm:cxn modelId="{0A1596B7-CB43-4F13-8152-B2FC09D6FE2A}" srcId="{1ACC44AB-A6BB-4CA9-B302-69666C826962}" destId="{4B201737-72C1-4460-AEF3-DA20D868E252}" srcOrd="1" destOrd="0" parTransId="{2BDCC6D6-214D-4F9B-8D33-AABD5A8D0317}" sibTransId="{64576E77-3C34-499F-A48E-2A4873ECE6F9}"/>
    <dgm:cxn modelId="{C1038D60-37A2-414E-ACE4-D57DAB0BA10F}" srcId="{8E901AE4-14BC-4DCD-B9E9-3DDA1679AF9A}" destId="{5B859DDD-9299-4432-988B-C9E19AC0B338}" srcOrd="0" destOrd="0" parTransId="{1CC9B9A0-B1F2-4126-8D11-D04076DE378F}" sibTransId="{28F773F0-0469-4300-91B9-E227C4F1AFF1}"/>
    <dgm:cxn modelId="{12BCEE29-DB5B-415C-885A-64F64BD2F27A}" srcId="{8E901AE4-14BC-4DCD-B9E9-3DDA1679AF9A}" destId="{2E21F937-78EA-4CD4-9A95-B91D7DAECCDB}" srcOrd="1" destOrd="0" parTransId="{6BC9B771-BE3C-42F2-A1C1-F38C2C3FE04B}" sibTransId="{B691C162-DD39-4181-9034-5D44EA169184}"/>
    <dgm:cxn modelId="{23AE4E51-99FA-4063-A42E-C4B42D0E0DEF}" type="presOf" srcId="{3188A8DD-E002-4141-AF95-EEAFD3B22369}" destId="{30207FCA-4126-47B2-B33E-DF370FF2AFE8}" srcOrd="0" destOrd="1" presId="urn:microsoft.com/office/officeart/2005/8/layout/vList5"/>
    <dgm:cxn modelId="{903F4313-24B3-4D43-BC49-1437C7AF77CE}" srcId="{BBDDA4FB-FBFD-4E45-8D72-5FC815ED2107}" destId="{1ACC44AB-A6BB-4CA9-B302-69666C826962}" srcOrd="2" destOrd="0" parTransId="{21A60449-6AC4-4BED-9120-1DBAA845C0D8}" sibTransId="{DAE1D4E7-950B-4584-800C-1A360B9EC778}"/>
    <dgm:cxn modelId="{776A64BD-9215-48AA-B52A-79EF9F27F878}" type="presOf" srcId="{1ACC44AB-A6BB-4CA9-B302-69666C826962}" destId="{89A06F38-75D9-4DA5-8E62-AC349DA5CC4D}" srcOrd="0" destOrd="0" presId="urn:microsoft.com/office/officeart/2005/8/layout/vList5"/>
    <dgm:cxn modelId="{1B193F0C-8F56-45A0-8FA7-4407B5669164}" type="presOf" srcId="{7BAF8132-F0AA-45EB-A25C-1435060F48D6}" destId="{89978378-1A25-4C9D-AE0A-A0426CAB779D}" srcOrd="0" destOrd="0" presId="urn:microsoft.com/office/officeart/2005/8/layout/vList5"/>
    <dgm:cxn modelId="{8BC11031-F0A2-4F93-B26E-DC5B934321F7}" type="presOf" srcId="{8E901AE4-14BC-4DCD-B9E9-3DDA1679AF9A}" destId="{CFB38F54-3380-409C-AE96-F6DCDE891D5A}" srcOrd="0" destOrd="0" presId="urn:microsoft.com/office/officeart/2005/8/layout/vList5"/>
    <dgm:cxn modelId="{171080EB-395D-45C0-982D-449C4E503CE7}" srcId="{D660524F-4652-4805-8416-CA9153BE746D}" destId="{3188A8DD-E002-4141-AF95-EEAFD3B22369}" srcOrd="1" destOrd="0" parTransId="{14C65BF7-6912-4B92-8EAC-6BE95A60BA1D}" sibTransId="{839E12DC-0CEE-4067-B2E1-5C842B090601}"/>
    <dgm:cxn modelId="{88D6D941-A095-4661-8BA6-CAB7575ED68C}" srcId="{4B884F53-9F06-40B0-9073-ECA7BDF0A3F9}" destId="{EBE1B0B8-CED0-4A31-B3CA-7357090E18A3}" srcOrd="0" destOrd="0" parTransId="{EF5F3274-03E3-45EF-BDE2-330EF44A6833}" sibTransId="{24AAE188-80AA-4874-ADAB-BBDCB08AC957}"/>
    <dgm:cxn modelId="{89DAC0D9-AFD7-4963-BC22-B4A9A0E0C748}" type="presOf" srcId="{82057806-08DB-4535-9AAD-A8CCB027C804}" destId="{91462DF9-9AE5-4559-8670-6916660EF1C2}" srcOrd="0" destOrd="0" presId="urn:microsoft.com/office/officeart/2005/8/layout/vList5"/>
    <dgm:cxn modelId="{7DEF9CBA-717F-4313-BAD9-BF6560CE1E13}" type="presOf" srcId="{EC6B1EA0-1E07-44B0-93AF-9ACD74D9FBAB}" destId="{30207FCA-4126-47B2-B33E-DF370FF2AFE8}" srcOrd="0" destOrd="0" presId="urn:microsoft.com/office/officeart/2005/8/layout/vList5"/>
    <dgm:cxn modelId="{49619D40-4F51-43CE-BA8B-B3A2C0DF433C}" srcId="{D660524F-4652-4805-8416-CA9153BE746D}" destId="{EC6B1EA0-1E07-44B0-93AF-9ACD74D9FBAB}" srcOrd="0" destOrd="0" parTransId="{1BE47BA9-FF1D-4A97-A653-F288307221A8}" sibTransId="{4F0103FF-58AD-4F36-944F-A90CE1DB4E57}"/>
    <dgm:cxn modelId="{168C3029-1663-4F80-B43B-EE3EF0CCED34}" srcId="{7EBC45A5-DB4A-4978-90B3-EEBADC2FE860}" destId="{82057806-08DB-4535-9AAD-A8CCB027C804}" srcOrd="0" destOrd="0" parTransId="{1FF3390A-475E-4459-9CE3-662565180538}" sibTransId="{873D986E-C47D-4D9B-A466-0748F7A500BA}"/>
    <dgm:cxn modelId="{A06260BB-4B2A-4FE4-ACA3-D7559F07217D}" type="presOf" srcId="{EBE1B0B8-CED0-4A31-B3CA-7357090E18A3}" destId="{A3CC44F1-49A3-4193-95CA-69B0D7B26354}" srcOrd="0" destOrd="0" presId="urn:microsoft.com/office/officeart/2005/8/layout/vList5"/>
    <dgm:cxn modelId="{6004E931-C8E6-4230-8141-43CFCD4C7B7F}" type="presOf" srcId="{7EBC45A5-DB4A-4978-90B3-EEBADC2FE860}" destId="{42CFA818-99F6-4D4A-95E2-282F2F71278F}" srcOrd="0" destOrd="0" presId="urn:microsoft.com/office/officeart/2005/8/layout/vList5"/>
    <dgm:cxn modelId="{C7DDBB1D-2981-4F63-8FD4-64AC7E73D760}" srcId="{7BAF8132-F0AA-45EB-A25C-1435060F48D6}" destId="{6F51B998-2F1A-47EA-AFB9-13F4BF342CDA}" srcOrd="0" destOrd="0" parTransId="{970333FB-AD9A-433F-9134-06210022AF18}" sibTransId="{1AC4B96D-C870-49ED-A74D-F9EB7B1FCB25}"/>
    <dgm:cxn modelId="{DD7BAC0A-C1DE-49BA-B441-B73B41AAD43C}" type="presParOf" srcId="{4D9D8D8B-AD09-43EC-A3D6-253985AF1424}" destId="{542A7321-B7FB-4960-8499-A8579F702ED1}" srcOrd="0" destOrd="0" presId="urn:microsoft.com/office/officeart/2005/8/layout/vList5"/>
    <dgm:cxn modelId="{D834BC73-219D-4142-B291-BDA7887971FB}" type="presParOf" srcId="{542A7321-B7FB-4960-8499-A8579F702ED1}" destId="{CFB38F54-3380-409C-AE96-F6DCDE891D5A}" srcOrd="0" destOrd="0" presId="urn:microsoft.com/office/officeart/2005/8/layout/vList5"/>
    <dgm:cxn modelId="{6CF45D65-C620-4FC9-89FA-C0F7062F1197}" type="presParOf" srcId="{542A7321-B7FB-4960-8499-A8579F702ED1}" destId="{A02D674B-9AC1-4709-BA1A-7E33E7472C81}" srcOrd="1" destOrd="0" presId="urn:microsoft.com/office/officeart/2005/8/layout/vList5"/>
    <dgm:cxn modelId="{71364D08-92F7-4636-B019-9EC69AF50874}" type="presParOf" srcId="{4D9D8D8B-AD09-43EC-A3D6-253985AF1424}" destId="{48977BFA-2C09-4953-B8A2-31B451520064}" srcOrd="1" destOrd="0" presId="urn:microsoft.com/office/officeart/2005/8/layout/vList5"/>
    <dgm:cxn modelId="{6A804D15-EDBD-4AE4-B5A8-010B0AA01AF0}" type="presParOf" srcId="{4D9D8D8B-AD09-43EC-A3D6-253985AF1424}" destId="{0E6F6676-F3AB-418D-BB3B-84A8BC6B94A2}" srcOrd="2" destOrd="0" presId="urn:microsoft.com/office/officeart/2005/8/layout/vList5"/>
    <dgm:cxn modelId="{F9EB0F71-BED8-4927-ABA2-702B1057AF87}" type="presParOf" srcId="{0E6F6676-F3AB-418D-BB3B-84A8BC6B94A2}" destId="{42CFA818-99F6-4D4A-95E2-282F2F71278F}" srcOrd="0" destOrd="0" presId="urn:microsoft.com/office/officeart/2005/8/layout/vList5"/>
    <dgm:cxn modelId="{746E9635-85A3-4CFC-ABE3-79853A5E0A33}" type="presParOf" srcId="{0E6F6676-F3AB-418D-BB3B-84A8BC6B94A2}" destId="{91462DF9-9AE5-4559-8670-6916660EF1C2}" srcOrd="1" destOrd="0" presId="urn:microsoft.com/office/officeart/2005/8/layout/vList5"/>
    <dgm:cxn modelId="{331973CC-95EA-4C58-A014-F692950D3AD5}" type="presParOf" srcId="{4D9D8D8B-AD09-43EC-A3D6-253985AF1424}" destId="{1ABA5F03-8D40-48B5-A672-FA4317E7E6E0}" srcOrd="3" destOrd="0" presId="urn:microsoft.com/office/officeart/2005/8/layout/vList5"/>
    <dgm:cxn modelId="{7717BC24-3675-4DA6-A9DB-9DA83C8DC64B}" type="presParOf" srcId="{4D9D8D8B-AD09-43EC-A3D6-253985AF1424}" destId="{38AA5CDB-A845-44F5-87A9-0ACE0366E55B}" srcOrd="4" destOrd="0" presId="urn:microsoft.com/office/officeart/2005/8/layout/vList5"/>
    <dgm:cxn modelId="{F206DBC6-CD35-4D98-AED9-5EC98E74F000}" type="presParOf" srcId="{38AA5CDB-A845-44F5-87A9-0ACE0366E55B}" destId="{89A06F38-75D9-4DA5-8E62-AC349DA5CC4D}" srcOrd="0" destOrd="0" presId="urn:microsoft.com/office/officeart/2005/8/layout/vList5"/>
    <dgm:cxn modelId="{CBFBBD6F-D533-49FA-A35F-D18DA1B5F46A}" type="presParOf" srcId="{38AA5CDB-A845-44F5-87A9-0ACE0366E55B}" destId="{69A518BD-1ED4-4CC2-90B9-1ABB05EEF38E}" srcOrd="1" destOrd="0" presId="urn:microsoft.com/office/officeart/2005/8/layout/vList5"/>
    <dgm:cxn modelId="{B2B54219-C20B-4FB4-9759-28B05ECE8612}" type="presParOf" srcId="{4D9D8D8B-AD09-43EC-A3D6-253985AF1424}" destId="{BE590C42-AF88-4D8A-A31B-4FDEFEF8069B}" srcOrd="5" destOrd="0" presId="urn:microsoft.com/office/officeart/2005/8/layout/vList5"/>
    <dgm:cxn modelId="{1DD2E284-18B2-4972-B1A1-4A90309B9039}" type="presParOf" srcId="{4D9D8D8B-AD09-43EC-A3D6-253985AF1424}" destId="{82F459C4-459C-4B5D-8EF2-091565B64AEE}" srcOrd="6" destOrd="0" presId="urn:microsoft.com/office/officeart/2005/8/layout/vList5"/>
    <dgm:cxn modelId="{76CF3DD4-AD79-453C-A51D-54759F03A210}" type="presParOf" srcId="{82F459C4-459C-4B5D-8EF2-091565B64AEE}" destId="{12C3EBCB-3A76-4083-B988-A9CEB2E537BC}" srcOrd="0" destOrd="0" presId="urn:microsoft.com/office/officeart/2005/8/layout/vList5"/>
    <dgm:cxn modelId="{C72F36AC-818D-4FC8-8B7C-FACD44B1A89E}" type="presParOf" srcId="{82F459C4-459C-4B5D-8EF2-091565B64AEE}" destId="{A3CC44F1-49A3-4193-95CA-69B0D7B26354}" srcOrd="1" destOrd="0" presId="urn:microsoft.com/office/officeart/2005/8/layout/vList5"/>
    <dgm:cxn modelId="{6B2C4E62-5746-4E4D-AE90-EBDB9944E9F7}" type="presParOf" srcId="{4D9D8D8B-AD09-43EC-A3D6-253985AF1424}" destId="{DB3914F6-37BE-428F-810C-2544E7ED5FB8}" srcOrd="7" destOrd="0" presId="urn:microsoft.com/office/officeart/2005/8/layout/vList5"/>
    <dgm:cxn modelId="{93506488-0185-440A-A286-C2FE8776B20C}" type="presParOf" srcId="{4D9D8D8B-AD09-43EC-A3D6-253985AF1424}" destId="{F3518346-E81C-430B-B10E-194FBCB0BB49}" srcOrd="8" destOrd="0" presId="urn:microsoft.com/office/officeart/2005/8/layout/vList5"/>
    <dgm:cxn modelId="{C05ECD05-E209-423F-904B-DB52E6ECAFAE}" type="presParOf" srcId="{F3518346-E81C-430B-B10E-194FBCB0BB49}" destId="{89978378-1A25-4C9D-AE0A-A0426CAB779D}" srcOrd="0" destOrd="0" presId="urn:microsoft.com/office/officeart/2005/8/layout/vList5"/>
    <dgm:cxn modelId="{6FCE383A-A632-42AD-B3CC-DC17BA50AFCC}" type="presParOf" srcId="{F3518346-E81C-430B-B10E-194FBCB0BB49}" destId="{7E25C55E-036B-4F1B-97E9-6537D9F7E05B}" srcOrd="1" destOrd="0" presId="urn:microsoft.com/office/officeart/2005/8/layout/vList5"/>
    <dgm:cxn modelId="{427D6B12-62A3-46D4-9AA3-BC351DC3EE7B}" type="presParOf" srcId="{4D9D8D8B-AD09-43EC-A3D6-253985AF1424}" destId="{D3FA332F-15B9-4280-9048-4D0F97A05591}" srcOrd="9" destOrd="0" presId="urn:microsoft.com/office/officeart/2005/8/layout/vList5"/>
    <dgm:cxn modelId="{BFB865A5-D3DA-4657-A0D4-BF0B3EDC52FD}" type="presParOf" srcId="{4D9D8D8B-AD09-43EC-A3D6-253985AF1424}" destId="{DC3BB980-E79E-49EA-8C08-C3748FCFC621}" srcOrd="10" destOrd="0" presId="urn:microsoft.com/office/officeart/2005/8/layout/vList5"/>
    <dgm:cxn modelId="{E28A58CA-82BA-4929-A7A6-CCA5C9656F31}" type="presParOf" srcId="{DC3BB980-E79E-49EA-8C08-C3748FCFC621}" destId="{A25F35BD-601A-4FCC-9F65-D46A3ABF7FCC}" srcOrd="0" destOrd="0" presId="urn:microsoft.com/office/officeart/2005/8/layout/vList5"/>
    <dgm:cxn modelId="{18FF337E-6AB2-4747-A66D-A27054E43C1D}" type="presParOf" srcId="{DC3BB980-E79E-49EA-8C08-C3748FCFC621}" destId="{30207FCA-4126-47B2-B33E-DF370FF2AFE8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BDDA4FB-FBFD-4E45-8D72-5FC815ED2107}" type="doc">
      <dgm:prSet loTypeId="urn:microsoft.com/office/officeart/2005/8/layout/target3" loCatId="list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4B884F53-9F06-40B0-9073-ECA7BDF0A3F9}">
      <dgm:prSet custT="1"/>
      <dgm:spPr/>
      <dgm:t>
        <a:bodyPr/>
        <a:lstStyle/>
        <a:p>
          <a:pPr rtl="0"/>
          <a:r>
            <a:rPr lang="pt-BR" sz="2000" b="1" dirty="0" smtClean="0"/>
            <a:t>Mercado sem liberdade de oferta e de tarifas (Acesso a Mercado)</a:t>
          </a:r>
          <a:endParaRPr lang="pt-BR" sz="2000" b="1" dirty="0"/>
        </a:p>
      </dgm:t>
    </dgm:pt>
    <dgm:pt modelId="{508E2C7C-FB8B-4845-980C-16233937CF27}" type="parTrans" cxnId="{8A9483D9-470B-4956-9CAA-CA99D6E2762B}">
      <dgm:prSet/>
      <dgm:spPr/>
      <dgm:t>
        <a:bodyPr/>
        <a:lstStyle/>
        <a:p>
          <a:endParaRPr lang="pt-BR"/>
        </a:p>
      </dgm:t>
    </dgm:pt>
    <dgm:pt modelId="{F40BE065-54AF-47D8-AD69-6E3761B1FF70}" type="sibTrans" cxnId="{8A9483D9-470B-4956-9CAA-CA99D6E2762B}">
      <dgm:prSet/>
      <dgm:spPr/>
      <dgm:t>
        <a:bodyPr/>
        <a:lstStyle/>
        <a:p>
          <a:endParaRPr lang="pt-BR"/>
        </a:p>
      </dgm:t>
    </dgm:pt>
    <dgm:pt modelId="{7BAF8132-F0AA-45EB-A25C-1435060F48D6}">
      <dgm:prSet custT="1"/>
      <dgm:spPr/>
      <dgm:t>
        <a:bodyPr/>
        <a:lstStyle/>
        <a:p>
          <a:pPr rtl="0"/>
          <a:r>
            <a:rPr lang="pt-BR" sz="2000" b="1" dirty="0" smtClean="0"/>
            <a:t>Fiscalização prévia pelo processo</a:t>
          </a:r>
          <a:endParaRPr lang="pt-BR" sz="2000" b="1" dirty="0"/>
        </a:p>
      </dgm:t>
    </dgm:pt>
    <dgm:pt modelId="{0E042A63-97CC-4936-A01C-BD1D7A946436}" type="parTrans" cxnId="{512F539E-6515-47EE-A30C-AFE05615C73A}">
      <dgm:prSet/>
      <dgm:spPr/>
      <dgm:t>
        <a:bodyPr/>
        <a:lstStyle/>
        <a:p>
          <a:endParaRPr lang="pt-BR"/>
        </a:p>
      </dgm:t>
    </dgm:pt>
    <dgm:pt modelId="{9DC24B4B-6E35-4469-9C9C-03B3A5646AA6}" type="sibTrans" cxnId="{512F539E-6515-47EE-A30C-AFE05615C73A}">
      <dgm:prSet/>
      <dgm:spPr/>
      <dgm:t>
        <a:bodyPr/>
        <a:lstStyle/>
        <a:p>
          <a:endParaRPr lang="pt-BR"/>
        </a:p>
      </dgm:t>
    </dgm:pt>
    <dgm:pt modelId="{44D7768B-8A9E-476B-86BD-2711C58B3A3A}">
      <dgm:prSet custT="1"/>
      <dgm:spPr/>
      <dgm:t>
        <a:bodyPr/>
        <a:lstStyle/>
        <a:p>
          <a:pPr rtl="0"/>
          <a:r>
            <a:rPr lang="pt-BR" sz="2000" b="1" dirty="0" smtClean="0"/>
            <a:t>Sistemas de Informação (Controle por numeração e Tramitação Correio)</a:t>
          </a:r>
          <a:endParaRPr lang="pt-BR" sz="2000" b="1" dirty="0"/>
        </a:p>
      </dgm:t>
    </dgm:pt>
    <dgm:pt modelId="{69D30E31-FD51-46FA-ACBC-2508CAB8721B}" type="parTrans" cxnId="{3FFC86BD-DD90-4005-B14F-FA76035E4533}">
      <dgm:prSet/>
      <dgm:spPr/>
      <dgm:t>
        <a:bodyPr/>
        <a:lstStyle/>
        <a:p>
          <a:endParaRPr lang="pt-BR"/>
        </a:p>
      </dgm:t>
    </dgm:pt>
    <dgm:pt modelId="{D7332B2C-54F5-4C8F-B668-C41E1ECF5B4B}" type="sibTrans" cxnId="{3FFC86BD-DD90-4005-B14F-FA76035E4533}">
      <dgm:prSet/>
      <dgm:spPr/>
      <dgm:t>
        <a:bodyPr/>
        <a:lstStyle/>
        <a:p>
          <a:endParaRPr lang="pt-BR"/>
        </a:p>
      </dgm:t>
    </dgm:pt>
    <dgm:pt modelId="{8E901AE4-14BC-4DCD-B9E9-3DDA1679AF9A}">
      <dgm:prSet custT="1"/>
      <dgm:spPr/>
      <dgm:t>
        <a:bodyPr/>
        <a:lstStyle/>
        <a:p>
          <a:pPr rtl="0"/>
          <a:r>
            <a:rPr lang="pt-BR" sz="2000" b="1" dirty="0" smtClean="0"/>
            <a:t>Autoridade única de aviação e aeronáutica</a:t>
          </a:r>
          <a:endParaRPr lang="pt-BR" sz="2000" b="1" dirty="0"/>
        </a:p>
      </dgm:t>
    </dgm:pt>
    <dgm:pt modelId="{5E407C77-BFD3-49E0-A9CE-3BE5D3C42166}" type="sibTrans" cxnId="{15395506-0DF7-4A78-BB08-5306178D5455}">
      <dgm:prSet/>
      <dgm:spPr/>
      <dgm:t>
        <a:bodyPr/>
        <a:lstStyle/>
        <a:p>
          <a:endParaRPr lang="pt-BR"/>
        </a:p>
      </dgm:t>
    </dgm:pt>
    <dgm:pt modelId="{54232CB4-F8F7-4E96-8323-69A3A9E907E5}" type="parTrans" cxnId="{15395506-0DF7-4A78-BB08-5306178D5455}">
      <dgm:prSet/>
      <dgm:spPr/>
      <dgm:t>
        <a:bodyPr/>
        <a:lstStyle/>
        <a:p>
          <a:endParaRPr lang="pt-BR"/>
        </a:p>
      </dgm:t>
    </dgm:pt>
    <dgm:pt modelId="{0C3A725C-FBDD-47F1-ADD8-16065F4B0985}">
      <dgm:prSet custT="1"/>
      <dgm:spPr/>
      <dgm:t>
        <a:bodyPr/>
        <a:lstStyle/>
        <a:p>
          <a:pPr rtl="0"/>
          <a:r>
            <a:rPr lang="pt-BR" sz="2000" b="1" dirty="0" smtClean="0"/>
            <a:t>Poucos atores (Concessão, Consumidor, SAC)</a:t>
          </a:r>
          <a:endParaRPr lang="pt-BR" sz="2000" b="1" dirty="0"/>
        </a:p>
      </dgm:t>
    </dgm:pt>
    <dgm:pt modelId="{04760260-00F3-4C56-98BE-7641E0E0DEDF}" type="parTrans" cxnId="{DE5CEDA5-6D52-48A4-965C-03695E0C245E}">
      <dgm:prSet/>
      <dgm:spPr/>
      <dgm:t>
        <a:bodyPr/>
        <a:lstStyle/>
        <a:p>
          <a:endParaRPr lang="pt-BR"/>
        </a:p>
      </dgm:t>
    </dgm:pt>
    <dgm:pt modelId="{53C737A9-904F-4EE0-BB81-38F77F64C086}" type="sibTrans" cxnId="{DE5CEDA5-6D52-48A4-965C-03695E0C245E}">
      <dgm:prSet/>
      <dgm:spPr/>
      <dgm:t>
        <a:bodyPr/>
        <a:lstStyle/>
        <a:p>
          <a:endParaRPr lang="pt-BR"/>
        </a:p>
      </dgm:t>
    </dgm:pt>
    <dgm:pt modelId="{382137F3-2B69-4C88-8EEA-146F8A7E5217}" type="pres">
      <dgm:prSet presAssocID="{BBDDA4FB-FBFD-4E45-8D72-5FC815ED2107}" presName="Name0" presStyleCnt="0">
        <dgm:presLayoutVars>
          <dgm:chMax val="7"/>
          <dgm:dir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0BA75335-2E4D-4398-99A1-9CC55A34E368}" type="pres">
      <dgm:prSet presAssocID="{8E901AE4-14BC-4DCD-B9E9-3DDA1679AF9A}" presName="circle1" presStyleLbl="node1" presStyleIdx="0" presStyleCnt="5"/>
      <dgm:spPr/>
      <dgm:t>
        <a:bodyPr/>
        <a:lstStyle/>
        <a:p>
          <a:endParaRPr lang="pt-BR"/>
        </a:p>
      </dgm:t>
    </dgm:pt>
    <dgm:pt modelId="{0BB5D37D-38E3-46C8-A0CA-A836FD50CD2E}" type="pres">
      <dgm:prSet presAssocID="{8E901AE4-14BC-4DCD-B9E9-3DDA1679AF9A}" presName="space" presStyleCnt="0"/>
      <dgm:spPr/>
      <dgm:t>
        <a:bodyPr/>
        <a:lstStyle/>
        <a:p>
          <a:endParaRPr lang="pt-BR"/>
        </a:p>
      </dgm:t>
    </dgm:pt>
    <dgm:pt modelId="{715CE2D0-D350-4820-A12C-88A578669E2E}" type="pres">
      <dgm:prSet presAssocID="{8E901AE4-14BC-4DCD-B9E9-3DDA1679AF9A}" presName="rect1" presStyleLbl="alignAcc1" presStyleIdx="0" presStyleCnt="5"/>
      <dgm:spPr/>
      <dgm:t>
        <a:bodyPr/>
        <a:lstStyle/>
        <a:p>
          <a:endParaRPr lang="pt-BR"/>
        </a:p>
      </dgm:t>
    </dgm:pt>
    <dgm:pt modelId="{CB6EC1B5-ACAB-4792-A9FA-10FC94D620A3}" type="pres">
      <dgm:prSet presAssocID="{4B884F53-9F06-40B0-9073-ECA7BDF0A3F9}" presName="vertSpace2" presStyleLbl="node1" presStyleIdx="0" presStyleCnt="5"/>
      <dgm:spPr/>
      <dgm:t>
        <a:bodyPr/>
        <a:lstStyle/>
        <a:p>
          <a:endParaRPr lang="pt-BR"/>
        </a:p>
      </dgm:t>
    </dgm:pt>
    <dgm:pt modelId="{D80F79F5-8B2B-4E28-A5E7-CDB30D5C7BFB}" type="pres">
      <dgm:prSet presAssocID="{4B884F53-9F06-40B0-9073-ECA7BDF0A3F9}" presName="circle2" presStyleLbl="node1" presStyleIdx="1" presStyleCnt="5"/>
      <dgm:spPr/>
      <dgm:t>
        <a:bodyPr/>
        <a:lstStyle/>
        <a:p>
          <a:endParaRPr lang="pt-BR"/>
        </a:p>
      </dgm:t>
    </dgm:pt>
    <dgm:pt modelId="{5B0D43E0-F6D3-4987-8F64-F32E4E4DBCAC}" type="pres">
      <dgm:prSet presAssocID="{4B884F53-9F06-40B0-9073-ECA7BDF0A3F9}" presName="rect2" presStyleLbl="alignAcc1" presStyleIdx="1" presStyleCnt="5"/>
      <dgm:spPr/>
      <dgm:t>
        <a:bodyPr/>
        <a:lstStyle/>
        <a:p>
          <a:endParaRPr lang="pt-BR"/>
        </a:p>
      </dgm:t>
    </dgm:pt>
    <dgm:pt modelId="{3E58AC93-E1BF-4CF9-91D9-4EC5C787A3F4}" type="pres">
      <dgm:prSet presAssocID="{44D7768B-8A9E-476B-86BD-2711C58B3A3A}" presName="vertSpace3" presStyleLbl="node1" presStyleIdx="1" presStyleCnt="5"/>
      <dgm:spPr/>
      <dgm:t>
        <a:bodyPr/>
        <a:lstStyle/>
        <a:p>
          <a:endParaRPr lang="pt-BR"/>
        </a:p>
      </dgm:t>
    </dgm:pt>
    <dgm:pt modelId="{DAFE3F97-34F2-4A9E-B327-EE7AAAC897E4}" type="pres">
      <dgm:prSet presAssocID="{44D7768B-8A9E-476B-86BD-2711C58B3A3A}" presName="circle3" presStyleLbl="node1" presStyleIdx="2" presStyleCnt="5"/>
      <dgm:spPr/>
      <dgm:t>
        <a:bodyPr/>
        <a:lstStyle/>
        <a:p>
          <a:endParaRPr lang="pt-BR"/>
        </a:p>
      </dgm:t>
    </dgm:pt>
    <dgm:pt modelId="{9C356BD4-11BF-4D84-A58D-3ED5C064499E}" type="pres">
      <dgm:prSet presAssocID="{44D7768B-8A9E-476B-86BD-2711C58B3A3A}" presName="rect3" presStyleLbl="alignAcc1" presStyleIdx="2" presStyleCnt="5"/>
      <dgm:spPr/>
      <dgm:t>
        <a:bodyPr/>
        <a:lstStyle/>
        <a:p>
          <a:endParaRPr lang="pt-BR"/>
        </a:p>
      </dgm:t>
    </dgm:pt>
    <dgm:pt modelId="{F008C332-A9A8-4CEE-B7CD-7FFA26B9546F}" type="pres">
      <dgm:prSet presAssocID="{7BAF8132-F0AA-45EB-A25C-1435060F48D6}" presName="vertSpace4" presStyleLbl="node1" presStyleIdx="2" presStyleCnt="5"/>
      <dgm:spPr/>
      <dgm:t>
        <a:bodyPr/>
        <a:lstStyle/>
        <a:p>
          <a:endParaRPr lang="pt-BR"/>
        </a:p>
      </dgm:t>
    </dgm:pt>
    <dgm:pt modelId="{1FE13E85-46BD-41D9-B56B-F2339149DAF2}" type="pres">
      <dgm:prSet presAssocID="{7BAF8132-F0AA-45EB-A25C-1435060F48D6}" presName="circle4" presStyleLbl="node1" presStyleIdx="3" presStyleCnt="5"/>
      <dgm:spPr/>
      <dgm:t>
        <a:bodyPr/>
        <a:lstStyle/>
        <a:p>
          <a:endParaRPr lang="pt-BR"/>
        </a:p>
      </dgm:t>
    </dgm:pt>
    <dgm:pt modelId="{26A0540D-1E38-4C8E-9B99-820DE4CD803B}" type="pres">
      <dgm:prSet presAssocID="{7BAF8132-F0AA-45EB-A25C-1435060F48D6}" presName="rect4" presStyleLbl="alignAcc1" presStyleIdx="3" presStyleCnt="5"/>
      <dgm:spPr/>
      <dgm:t>
        <a:bodyPr/>
        <a:lstStyle/>
        <a:p>
          <a:endParaRPr lang="pt-BR"/>
        </a:p>
      </dgm:t>
    </dgm:pt>
    <dgm:pt modelId="{A2F2B2FC-BA69-4E6B-8AD8-8DFBB8055C2C}" type="pres">
      <dgm:prSet presAssocID="{0C3A725C-FBDD-47F1-ADD8-16065F4B0985}" presName="vertSpace5" presStyleLbl="node1" presStyleIdx="3" presStyleCnt="5"/>
      <dgm:spPr/>
      <dgm:t>
        <a:bodyPr/>
        <a:lstStyle/>
        <a:p>
          <a:endParaRPr lang="pt-BR"/>
        </a:p>
      </dgm:t>
    </dgm:pt>
    <dgm:pt modelId="{6F9A91F8-2AA9-4CEC-9D01-C016B66E23DA}" type="pres">
      <dgm:prSet presAssocID="{0C3A725C-FBDD-47F1-ADD8-16065F4B0985}" presName="circle5" presStyleLbl="node1" presStyleIdx="4" presStyleCnt="5"/>
      <dgm:spPr/>
      <dgm:t>
        <a:bodyPr/>
        <a:lstStyle/>
        <a:p>
          <a:endParaRPr lang="pt-BR"/>
        </a:p>
      </dgm:t>
    </dgm:pt>
    <dgm:pt modelId="{CE4A15E6-6653-4A91-8180-38E6D13C7722}" type="pres">
      <dgm:prSet presAssocID="{0C3A725C-FBDD-47F1-ADD8-16065F4B0985}" presName="rect5" presStyleLbl="alignAcc1" presStyleIdx="4" presStyleCnt="5"/>
      <dgm:spPr/>
      <dgm:t>
        <a:bodyPr/>
        <a:lstStyle/>
        <a:p>
          <a:endParaRPr lang="pt-BR"/>
        </a:p>
      </dgm:t>
    </dgm:pt>
    <dgm:pt modelId="{CFB6195C-285D-49F8-A3B3-93A06050E1D0}" type="pres">
      <dgm:prSet presAssocID="{8E901AE4-14BC-4DCD-B9E9-3DDA1679AF9A}" presName="rect1ParTxNoCh" presStyleLbl="alignAcc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22C553C-8499-4A37-B8F5-3D22490DF7A9}" type="pres">
      <dgm:prSet presAssocID="{4B884F53-9F06-40B0-9073-ECA7BDF0A3F9}" presName="rect2ParTxNoCh" presStyleLbl="alignAcc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61C8538-47F8-4111-8039-05B9BD1921A3}" type="pres">
      <dgm:prSet presAssocID="{44D7768B-8A9E-476B-86BD-2711C58B3A3A}" presName="rect3ParTxNoCh" presStyleLbl="alignAcc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4F12886-DF3E-41F0-AE2E-B63CC5E9CC28}" type="pres">
      <dgm:prSet presAssocID="{7BAF8132-F0AA-45EB-A25C-1435060F48D6}" presName="rect4ParTxNoCh" presStyleLbl="alignAcc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23B4092-5BCE-48B4-9E3E-FF1D9FE507EE}" type="pres">
      <dgm:prSet presAssocID="{0C3A725C-FBDD-47F1-ADD8-16065F4B0985}" presName="rect5ParTxNoCh" presStyleLbl="alignAcc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20B79A8-BD72-454C-9BEE-FACF3ED732DE}" type="presOf" srcId="{4B884F53-9F06-40B0-9073-ECA7BDF0A3F9}" destId="{F22C553C-8499-4A37-B8F5-3D22490DF7A9}" srcOrd="1" destOrd="0" presId="urn:microsoft.com/office/officeart/2005/8/layout/target3"/>
    <dgm:cxn modelId="{8A9483D9-470B-4956-9CAA-CA99D6E2762B}" srcId="{BBDDA4FB-FBFD-4E45-8D72-5FC815ED2107}" destId="{4B884F53-9F06-40B0-9073-ECA7BDF0A3F9}" srcOrd="1" destOrd="0" parTransId="{508E2C7C-FB8B-4845-980C-16233937CF27}" sibTransId="{F40BE065-54AF-47D8-AD69-6E3761B1FF70}"/>
    <dgm:cxn modelId="{DE5CEDA5-6D52-48A4-965C-03695E0C245E}" srcId="{BBDDA4FB-FBFD-4E45-8D72-5FC815ED2107}" destId="{0C3A725C-FBDD-47F1-ADD8-16065F4B0985}" srcOrd="4" destOrd="0" parTransId="{04760260-00F3-4C56-98BE-7641E0E0DEDF}" sibTransId="{53C737A9-904F-4EE0-BB81-38F77F64C086}"/>
    <dgm:cxn modelId="{50521335-1160-4334-9A9D-EE59B080A4DB}" type="presOf" srcId="{44D7768B-8A9E-476B-86BD-2711C58B3A3A}" destId="{461C8538-47F8-4111-8039-05B9BD1921A3}" srcOrd="1" destOrd="0" presId="urn:microsoft.com/office/officeart/2005/8/layout/target3"/>
    <dgm:cxn modelId="{512F539E-6515-47EE-A30C-AFE05615C73A}" srcId="{BBDDA4FB-FBFD-4E45-8D72-5FC815ED2107}" destId="{7BAF8132-F0AA-45EB-A25C-1435060F48D6}" srcOrd="3" destOrd="0" parTransId="{0E042A63-97CC-4936-A01C-BD1D7A946436}" sibTransId="{9DC24B4B-6E35-4469-9C9C-03B3A5646AA6}"/>
    <dgm:cxn modelId="{4E6EBBDB-30CC-4A0E-9B1A-367B649F5820}" type="presOf" srcId="{0C3A725C-FBDD-47F1-ADD8-16065F4B0985}" destId="{623B4092-5BCE-48B4-9E3E-FF1D9FE507EE}" srcOrd="1" destOrd="0" presId="urn:microsoft.com/office/officeart/2005/8/layout/target3"/>
    <dgm:cxn modelId="{F7AD2170-5E8A-4BC0-8A2B-8D9304811CD3}" type="presOf" srcId="{0C3A725C-FBDD-47F1-ADD8-16065F4B0985}" destId="{CE4A15E6-6653-4A91-8180-38E6D13C7722}" srcOrd="0" destOrd="0" presId="urn:microsoft.com/office/officeart/2005/8/layout/target3"/>
    <dgm:cxn modelId="{7DEA2FD3-4B39-4CFB-ABA6-3FDBDD31CA95}" type="presOf" srcId="{44D7768B-8A9E-476B-86BD-2711C58B3A3A}" destId="{9C356BD4-11BF-4D84-A58D-3ED5C064499E}" srcOrd="0" destOrd="0" presId="urn:microsoft.com/office/officeart/2005/8/layout/target3"/>
    <dgm:cxn modelId="{C3809F2B-DC1A-4037-B9D4-BDC4504067B4}" type="presOf" srcId="{8E901AE4-14BC-4DCD-B9E9-3DDA1679AF9A}" destId="{CFB6195C-285D-49F8-A3B3-93A06050E1D0}" srcOrd="1" destOrd="0" presId="urn:microsoft.com/office/officeart/2005/8/layout/target3"/>
    <dgm:cxn modelId="{15395506-0DF7-4A78-BB08-5306178D5455}" srcId="{BBDDA4FB-FBFD-4E45-8D72-5FC815ED2107}" destId="{8E901AE4-14BC-4DCD-B9E9-3DDA1679AF9A}" srcOrd="0" destOrd="0" parTransId="{54232CB4-F8F7-4E96-8323-69A3A9E907E5}" sibTransId="{5E407C77-BFD3-49E0-A9CE-3BE5D3C42166}"/>
    <dgm:cxn modelId="{E3F0A4DE-7014-4D37-B7DA-0A464A2EC3BE}" type="presOf" srcId="{7BAF8132-F0AA-45EB-A25C-1435060F48D6}" destId="{26A0540D-1E38-4C8E-9B99-820DE4CD803B}" srcOrd="0" destOrd="0" presId="urn:microsoft.com/office/officeart/2005/8/layout/target3"/>
    <dgm:cxn modelId="{948E6C86-B51B-453F-B72B-485AE0A0E964}" type="presOf" srcId="{8E901AE4-14BC-4DCD-B9E9-3DDA1679AF9A}" destId="{715CE2D0-D350-4820-A12C-88A578669E2E}" srcOrd="0" destOrd="0" presId="urn:microsoft.com/office/officeart/2005/8/layout/target3"/>
    <dgm:cxn modelId="{B6BF9753-FCB1-4DE9-B436-CFC129DF0652}" type="presOf" srcId="{BBDDA4FB-FBFD-4E45-8D72-5FC815ED2107}" destId="{382137F3-2B69-4C88-8EEA-146F8A7E5217}" srcOrd="0" destOrd="0" presId="urn:microsoft.com/office/officeart/2005/8/layout/target3"/>
    <dgm:cxn modelId="{3FFC86BD-DD90-4005-B14F-FA76035E4533}" srcId="{BBDDA4FB-FBFD-4E45-8D72-5FC815ED2107}" destId="{44D7768B-8A9E-476B-86BD-2711C58B3A3A}" srcOrd="2" destOrd="0" parTransId="{69D30E31-FD51-46FA-ACBC-2508CAB8721B}" sibTransId="{D7332B2C-54F5-4C8F-B668-C41E1ECF5B4B}"/>
    <dgm:cxn modelId="{8A6CB82F-F8C4-4437-BA91-639E2BD8C62B}" type="presOf" srcId="{7BAF8132-F0AA-45EB-A25C-1435060F48D6}" destId="{84F12886-DF3E-41F0-AE2E-B63CC5E9CC28}" srcOrd="1" destOrd="0" presId="urn:microsoft.com/office/officeart/2005/8/layout/target3"/>
    <dgm:cxn modelId="{DF5B651C-1143-4B4A-B4F4-4B9DDC89DF9F}" type="presOf" srcId="{4B884F53-9F06-40B0-9073-ECA7BDF0A3F9}" destId="{5B0D43E0-F6D3-4987-8F64-F32E4E4DBCAC}" srcOrd="0" destOrd="0" presId="urn:microsoft.com/office/officeart/2005/8/layout/target3"/>
    <dgm:cxn modelId="{24D6B202-0EC8-41E9-B971-B17FECB69E66}" type="presParOf" srcId="{382137F3-2B69-4C88-8EEA-146F8A7E5217}" destId="{0BA75335-2E4D-4398-99A1-9CC55A34E368}" srcOrd="0" destOrd="0" presId="urn:microsoft.com/office/officeart/2005/8/layout/target3"/>
    <dgm:cxn modelId="{F88E1D77-E6C1-4285-890A-21E4AA038340}" type="presParOf" srcId="{382137F3-2B69-4C88-8EEA-146F8A7E5217}" destId="{0BB5D37D-38E3-46C8-A0CA-A836FD50CD2E}" srcOrd="1" destOrd="0" presId="urn:microsoft.com/office/officeart/2005/8/layout/target3"/>
    <dgm:cxn modelId="{90782910-E4FD-4750-B6B6-4589464E3A75}" type="presParOf" srcId="{382137F3-2B69-4C88-8EEA-146F8A7E5217}" destId="{715CE2D0-D350-4820-A12C-88A578669E2E}" srcOrd="2" destOrd="0" presId="urn:microsoft.com/office/officeart/2005/8/layout/target3"/>
    <dgm:cxn modelId="{5D567578-CCEC-4E0C-A856-83E9C11CE363}" type="presParOf" srcId="{382137F3-2B69-4C88-8EEA-146F8A7E5217}" destId="{CB6EC1B5-ACAB-4792-A9FA-10FC94D620A3}" srcOrd="3" destOrd="0" presId="urn:microsoft.com/office/officeart/2005/8/layout/target3"/>
    <dgm:cxn modelId="{503FDBEA-153E-44F6-99F4-BA97A9BA4243}" type="presParOf" srcId="{382137F3-2B69-4C88-8EEA-146F8A7E5217}" destId="{D80F79F5-8B2B-4E28-A5E7-CDB30D5C7BFB}" srcOrd="4" destOrd="0" presId="urn:microsoft.com/office/officeart/2005/8/layout/target3"/>
    <dgm:cxn modelId="{4BD87409-F6E2-417F-9307-2037CB2CEFFE}" type="presParOf" srcId="{382137F3-2B69-4C88-8EEA-146F8A7E5217}" destId="{5B0D43E0-F6D3-4987-8F64-F32E4E4DBCAC}" srcOrd="5" destOrd="0" presId="urn:microsoft.com/office/officeart/2005/8/layout/target3"/>
    <dgm:cxn modelId="{796614B3-5977-4D1F-987C-B943C479B619}" type="presParOf" srcId="{382137F3-2B69-4C88-8EEA-146F8A7E5217}" destId="{3E58AC93-E1BF-4CF9-91D9-4EC5C787A3F4}" srcOrd="6" destOrd="0" presId="urn:microsoft.com/office/officeart/2005/8/layout/target3"/>
    <dgm:cxn modelId="{6CAF6EB1-D297-4565-A389-FBD65190783E}" type="presParOf" srcId="{382137F3-2B69-4C88-8EEA-146F8A7E5217}" destId="{DAFE3F97-34F2-4A9E-B327-EE7AAAC897E4}" srcOrd="7" destOrd="0" presId="urn:microsoft.com/office/officeart/2005/8/layout/target3"/>
    <dgm:cxn modelId="{85CCE56F-12CB-40D1-9276-4E54F3939008}" type="presParOf" srcId="{382137F3-2B69-4C88-8EEA-146F8A7E5217}" destId="{9C356BD4-11BF-4D84-A58D-3ED5C064499E}" srcOrd="8" destOrd="0" presId="urn:microsoft.com/office/officeart/2005/8/layout/target3"/>
    <dgm:cxn modelId="{B3A2C08A-91FB-43A7-9063-1E3A7446ABF8}" type="presParOf" srcId="{382137F3-2B69-4C88-8EEA-146F8A7E5217}" destId="{F008C332-A9A8-4CEE-B7CD-7FFA26B9546F}" srcOrd="9" destOrd="0" presId="urn:microsoft.com/office/officeart/2005/8/layout/target3"/>
    <dgm:cxn modelId="{3F541ADC-71F4-48CD-8441-AA443B84895C}" type="presParOf" srcId="{382137F3-2B69-4C88-8EEA-146F8A7E5217}" destId="{1FE13E85-46BD-41D9-B56B-F2339149DAF2}" srcOrd="10" destOrd="0" presId="urn:microsoft.com/office/officeart/2005/8/layout/target3"/>
    <dgm:cxn modelId="{E5F5453C-AB9E-4CD5-80C6-BC19E1356602}" type="presParOf" srcId="{382137F3-2B69-4C88-8EEA-146F8A7E5217}" destId="{26A0540D-1E38-4C8E-9B99-820DE4CD803B}" srcOrd="11" destOrd="0" presId="urn:microsoft.com/office/officeart/2005/8/layout/target3"/>
    <dgm:cxn modelId="{4595F710-2108-4386-B26E-359CAF9C1BEB}" type="presParOf" srcId="{382137F3-2B69-4C88-8EEA-146F8A7E5217}" destId="{A2F2B2FC-BA69-4E6B-8AD8-8DFBB8055C2C}" srcOrd="12" destOrd="0" presId="urn:microsoft.com/office/officeart/2005/8/layout/target3"/>
    <dgm:cxn modelId="{CC14587E-9090-42F7-9442-868AC5852CE3}" type="presParOf" srcId="{382137F3-2B69-4C88-8EEA-146F8A7E5217}" destId="{6F9A91F8-2AA9-4CEC-9D01-C016B66E23DA}" srcOrd="13" destOrd="0" presId="urn:microsoft.com/office/officeart/2005/8/layout/target3"/>
    <dgm:cxn modelId="{8808BD34-7BD3-4997-B7A5-78E0DBB119D2}" type="presParOf" srcId="{382137F3-2B69-4C88-8EEA-146F8A7E5217}" destId="{CE4A15E6-6653-4A91-8180-38E6D13C7722}" srcOrd="14" destOrd="0" presId="urn:microsoft.com/office/officeart/2005/8/layout/target3"/>
    <dgm:cxn modelId="{8A7D8741-D54A-4E9C-9744-5EF8C12C423F}" type="presParOf" srcId="{382137F3-2B69-4C88-8EEA-146F8A7E5217}" destId="{CFB6195C-285D-49F8-A3B3-93A06050E1D0}" srcOrd="15" destOrd="0" presId="urn:microsoft.com/office/officeart/2005/8/layout/target3"/>
    <dgm:cxn modelId="{DCF6B752-ED3B-460E-99CC-0FBBA29F3681}" type="presParOf" srcId="{382137F3-2B69-4C88-8EEA-146F8A7E5217}" destId="{F22C553C-8499-4A37-B8F5-3D22490DF7A9}" srcOrd="16" destOrd="0" presId="urn:microsoft.com/office/officeart/2005/8/layout/target3"/>
    <dgm:cxn modelId="{584C2E51-4709-4BCC-A2D1-3F17230E8023}" type="presParOf" srcId="{382137F3-2B69-4C88-8EEA-146F8A7E5217}" destId="{461C8538-47F8-4111-8039-05B9BD1921A3}" srcOrd="17" destOrd="0" presId="urn:microsoft.com/office/officeart/2005/8/layout/target3"/>
    <dgm:cxn modelId="{1EABA5FA-379F-44DB-B0DD-1CC10CDD9B25}" type="presParOf" srcId="{382137F3-2B69-4C88-8EEA-146F8A7E5217}" destId="{84F12886-DF3E-41F0-AE2E-B63CC5E9CC28}" srcOrd="18" destOrd="0" presId="urn:microsoft.com/office/officeart/2005/8/layout/target3"/>
    <dgm:cxn modelId="{4659B4BB-DB9B-4ACA-9DE9-AF9E9A7AC066}" type="presParOf" srcId="{382137F3-2B69-4C88-8EEA-146F8A7E5217}" destId="{623B4092-5BCE-48B4-9E3E-FF1D9FE507EE}" srcOrd="19" destOrd="0" presId="urn:microsoft.com/office/officeart/2005/8/layout/targe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90F2A70-C3C6-4839-A0C4-83F761CC0BAD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35D01693-565B-4F7C-AA8E-870C6D95D1DE}">
      <dgm:prSet custT="1"/>
      <dgm:spPr/>
      <dgm:t>
        <a:bodyPr/>
        <a:lstStyle/>
        <a:p>
          <a:pPr algn="ctr" rtl="0"/>
          <a:r>
            <a:rPr lang="pt-BR" sz="1800" b="1" u="sng" dirty="0" smtClean="0"/>
            <a:t>Outorga</a:t>
          </a:r>
          <a:endParaRPr lang="pt-BR" sz="1800" b="1" u="sng" dirty="0"/>
        </a:p>
      </dgm:t>
    </dgm:pt>
    <dgm:pt modelId="{B175D348-A7BD-482F-BDF3-11E432C88EEF}" type="parTrans" cxnId="{9B3B4CE4-72D1-4EBF-BCF8-9B084C1C5CE3}">
      <dgm:prSet/>
      <dgm:spPr/>
      <dgm:t>
        <a:bodyPr/>
        <a:lstStyle/>
        <a:p>
          <a:endParaRPr lang="pt-BR" sz="2000"/>
        </a:p>
      </dgm:t>
    </dgm:pt>
    <dgm:pt modelId="{4CD67EE8-46CE-4622-BAB4-3086E6F22E8A}" type="sibTrans" cxnId="{9B3B4CE4-72D1-4EBF-BCF8-9B084C1C5CE3}">
      <dgm:prSet/>
      <dgm:spPr/>
      <dgm:t>
        <a:bodyPr/>
        <a:lstStyle/>
        <a:p>
          <a:endParaRPr lang="pt-BR" sz="2000"/>
        </a:p>
      </dgm:t>
    </dgm:pt>
    <dgm:pt modelId="{A0AE1073-8A8F-4812-A208-147F951C6DCA}">
      <dgm:prSet custT="1"/>
      <dgm:spPr/>
      <dgm:t>
        <a:bodyPr/>
        <a:lstStyle/>
        <a:p>
          <a:pPr algn="l" rtl="0"/>
          <a:r>
            <a:rPr lang="pt-BR" sz="1800" dirty="0" smtClean="0"/>
            <a:t>Aprovação de atos constitutivos</a:t>
          </a:r>
          <a:endParaRPr lang="pt-BR" sz="1800" dirty="0"/>
        </a:p>
      </dgm:t>
    </dgm:pt>
    <dgm:pt modelId="{87F5BE23-2EF7-418B-BA43-A10930F9BD14}" type="parTrans" cxnId="{03EA81EB-43BC-4706-898B-F3D488517911}">
      <dgm:prSet/>
      <dgm:spPr/>
      <dgm:t>
        <a:bodyPr/>
        <a:lstStyle/>
        <a:p>
          <a:endParaRPr lang="pt-BR" sz="2000"/>
        </a:p>
      </dgm:t>
    </dgm:pt>
    <dgm:pt modelId="{8F2BDB00-9DDA-4ECF-BB7F-D1623650FEB7}" type="sibTrans" cxnId="{03EA81EB-43BC-4706-898B-F3D488517911}">
      <dgm:prSet/>
      <dgm:spPr/>
      <dgm:t>
        <a:bodyPr/>
        <a:lstStyle/>
        <a:p>
          <a:endParaRPr lang="pt-BR" sz="2000"/>
        </a:p>
      </dgm:t>
    </dgm:pt>
    <dgm:pt modelId="{8C18C163-3E39-433F-8433-6EBD31CBBD0D}">
      <dgm:prSet custT="1"/>
      <dgm:spPr/>
      <dgm:t>
        <a:bodyPr/>
        <a:lstStyle/>
        <a:p>
          <a:pPr algn="ctr" rtl="0"/>
          <a:r>
            <a:rPr lang="pt-BR" sz="1800" b="1" u="sng" dirty="0" smtClean="0"/>
            <a:t>Autorização (HOTRAN)</a:t>
          </a:r>
          <a:endParaRPr lang="pt-BR" sz="1800" b="1" u="sng" dirty="0"/>
        </a:p>
      </dgm:t>
    </dgm:pt>
    <dgm:pt modelId="{75AE2AB2-66A0-4F85-AC39-E0064A64083A}" type="parTrans" cxnId="{A216F846-1E91-4506-BE76-FF514FCB515E}">
      <dgm:prSet/>
      <dgm:spPr/>
      <dgm:t>
        <a:bodyPr/>
        <a:lstStyle/>
        <a:p>
          <a:endParaRPr lang="pt-BR" sz="2000"/>
        </a:p>
      </dgm:t>
    </dgm:pt>
    <dgm:pt modelId="{63CDAF06-2596-44E7-8C1C-922DF7486C8D}" type="sibTrans" cxnId="{A216F846-1E91-4506-BE76-FF514FCB515E}">
      <dgm:prSet/>
      <dgm:spPr/>
      <dgm:t>
        <a:bodyPr/>
        <a:lstStyle/>
        <a:p>
          <a:endParaRPr lang="pt-BR" sz="2000"/>
        </a:p>
      </dgm:t>
    </dgm:pt>
    <dgm:pt modelId="{C80737C8-60F1-4B24-A415-F5671B520152}">
      <dgm:prSet custT="1"/>
      <dgm:spPr/>
      <dgm:t>
        <a:bodyPr/>
        <a:lstStyle/>
        <a:p>
          <a:pPr algn="l" rtl="0"/>
          <a:r>
            <a:rPr lang="pt-BR" sz="1800" dirty="0" smtClean="0"/>
            <a:t>SIA</a:t>
          </a:r>
          <a:endParaRPr lang="pt-BR" sz="1800" dirty="0"/>
        </a:p>
      </dgm:t>
    </dgm:pt>
    <dgm:pt modelId="{A33502F4-BECC-4581-A8B0-B0090A5603DA}" type="parTrans" cxnId="{DB8B931A-CE75-445D-8BDE-694FD0A08C7E}">
      <dgm:prSet/>
      <dgm:spPr/>
      <dgm:t>
        <a:bodyPr/>
        <a:lstStyle/>
        <a:p>
          <a:endParaRPr lang="pt-BR" sz="2000"/>
        </a:p>
      </dgm:t>
    </dgm:pt>
    <dgm:pt modelId="{5E499124-8D9D-4A33-8447-F511C84849F8}" type="sibTrans" cxnId="{DB8B931A-CE75-445D-8BDE-694FD0A08C7E}">
      <dgm:prSet/>
      <dgm:spPr/>
      <dgm:t>
        <a:bodyPr/>
        <a:lstStyle/>
        <a:p>
          <a:endParaRPr lang="pt-BR" sz="2000"/>
        </a:p>
      </dgm:t>
    </dgm:pt>
    <dgm:pt modelId="{DB1BF8D5-BCA1-45A4-9508-B2ACC88203ED}">
      <dgm:prSet custT="1"/>
      <dgm:spPr/>
      <dgm:t>
        <a:bodyPr/>
        <a:lstStyle/>
        <a:p>
          <a:pPr algn="ctr" rtl="0"/>
          <a:r>
            <a:rPr lang="pt-BR" sz="1800" b="1" u="sng" dirty="0" smtClean="0"/>
            <a:t>Fiscalização</a:t>
          </a:r>
          <a:endParaRPr lang="pt-BR" sz="1800" b="1" u="sng" dirty="0"/>
        </a:p>
      </dgm:t>
    </dgm:pt>
    <dgm:pt modelId="{D855E53F-3CC9-420D-98E6-DD64D36679A4}" type="parTrans" cxnId="{62AA6DF7-1D2F-4384-A611-5EC180F7D0E3}">
      <dgm:prSet/>
      <dgm:spPr/>
      <dgm:t>
        <a:bodyPr/>
        <a:lstStyle/>
        <a:p>
          <a:endParaRPr lang="pt-BR" sz="2000"/>
        </a:p>
      </dgm:t>
    </dgm:pt>
    <dgm:pt modelId="{D530C25B-EE29-49C6-AFCD-739C8BC8F95C}" type="sibTrans" cxnId="{62AA6DF7-1D2F-4384-A611-5EC180F7D0E3}">
      <dgm:prSet/>
      <dgm:spPr/>
      <dgm:t>
        <a:bodyPr/>
        <a:lstStyle/>
        <a:p>
          <a:endParaRPr lang="pt-BR" sz="2000"/>
        </a:p>
      </dgm:t>
    </dgm:pt>
    <dgm:pt modelId="{76994F0E-0B14-41FA-BE08-D2B3B88A414B}">
      <dgm:prSet custT="1"/>
      <dgm:spPr/>
      <dgm:t>
        <a:bodyPr/>
        <a:lstStyle/>
        <a:p>
          <a:pPr algn="l" rtl="0"/>
          <a:r>
            <a:rPr lang="pt-BR" sz="1800" dirty="0" smtClean="0"/>
            <a:t>Acesso a Mercado</a:t>
          </a:r>
          <a:endParaRPr lang="pt-BR" sz="1800" dirty="0"/>
        </a:p>
      </dgm:t>
    </dgm:pt>
    <dgm:pt modelId="{5756D2E3-2377-45CD-BE32-3DA6BF244B8C}" type="parTrans" cxnId="{8EC806F6-C4FC-4EC8-ACDC-E47886F657C2}">
      <dgm:prSet/>
      <dgm:spPr/>
      <dgm:t>
        <a:bodyPr/>
        <a:lstStyle/>
        <a:p>
          <a:endParaRPr lang="pt-BR" sz="2000"/>
        </a:p>
      </dgm:t>
    </dgm:pt>
    <dgm:pt modelId="{B984AB9B-69A4-4391-ABFE-8CA18BD74E05}" type="sibTrans" cxnId="{8EC806F6-C4FC-4EC8-ACDC-E47886F657C2}">
      <dgm:prSet/>
      <dgm:spPr/>
      <dgm:t>
        <a:bodyPr/>
        <a:lstStyle/>
        <a:p>
          <a:endParaRPr lang="pt-BR" sz="2000"/>
        </a:p>
      </dgm:t>
    </dgm:pt>
    <dgm:pt modelId="{36A1CB80-BCCD-42DF-8590-581B75DC2DD7}">
      <dgm:prSet custT="1"/>
      <dgm:spPr/>
      <dgm:t>
        <a:bodyPr/>
        <a:lstStyle/>
        <a:p>
          <a:pPr algn="l" rtl="0"/>
          <a:r>
            <a:rPr lang="pt-BR" sz="1800" dirty="0" smtClean="0"/>
            <a:t>Uso de Infraestrutura escassa</a:t>
          </a:r>
          <a:endParaRPr lang="pt-BR" sz="1800" dirty="0"/>
        </a:p>
      </dgm:t>
    </dgm:pt>
    <dgm:pt modelId="{BF75C957-2630-4847-91B1-23EAAEA54B34}" type="parTrans" cxnId="{E0D76D4B-DC34-48E3-B5F3-248B361FAAB1}">
      <dgm:prSet/>
      <dgm:spPr/>
      <dgm:t>
        <a:bodyPr/>
        <a:lstStyle/>
        <a:p>
          <a:endParaRPr lang="pt-BR" sz="2000"/>
        </a:p>
      </dgm:t>
    </dgm:pt>
    <dgm:pt modelId="{917772C9-D4D2-402A-93CE-891F17E15E29}" type="sibTrans" cxnId="{E0D76D4B-DC34-48E3-B5F3-248B361FAAB1}">
      <dgm:prSet/>
      <dgm:spPr/>
      <dgm:t>
        <a:bodyPr/>
        <a:lstStyle/>
        <a:p>
          <a:endParaRPr lang="pt-BR" sz="2000"/>
        </a:p>
      </dgm:t>
    </dgm:pt>
    <dgm:pt modelId="{E49A8B9C-4190-4F49-B5D8-7E29855FCEE2}">
      <dgm:prSet custT="1"/>
      <dgm:spPr/>
      <dgm:t>
        <a:bodyPr/>
        <a:lstStyle/>
        <a:p>
          <a:pPr algn="l" rtl="0"/>
          <a:r>
            <a:rPr lang="pt-BR" sz="1800" dirty="0" smtClean="0"/>
            <a:t>SIA, SAR e SPO</a:t>
          </a:r>
          <a:endParaRPr lang="pt-BR" sz="1800" dirty="0"/>
        </a:p>
      </dgm:t>
    </dgm:pt>
    <dgm:pt modelId="{3C6369AB-1733-400B-83CE-4A3A1606CC21}" type="parTrans" cxnId="{3591A61C-BC46-4390-B290-4DF61CD345B0}">
      <dgm:prSet/>
      <dgm:spPr/>
      <dgm:t>
        <a:bodyPr/>
        <a:lstStyle/>
        <a:p>
          <a:endParaRPr lang="pt-BR" sz="2000"/>
        </a:p>
      </dgm:t>
    </dgm:pt>
    <dgm:pt modelId="{BA76D7B1-E679-4985-A547-3F3378821DEA}" type="sibTrans" cxnId="{3591A61C-BC46-4390-B290-4DF61CD345B0}">
      <dgm:prSet/>
      <dgm:spPr/>
      <dgm:t>
        <a:bodyPr/>
        <a:lstStyle/>
        <a:p>
          <a:endParaRPr lang="pt-BR" sz="2000"/>
        </a:p>
      </dgm:t>
    </dgm:pt>
    <dgm:pt modelId="{C6F7695F-15F5-4B83-BF41-AE8079723CFC}">
      <dgm:prSet custT="1"/>
      <dgm:spPr/>
      <dgm:t>
        <a:bodyPr/>
        <a:lstStyle/>
        <a:p>
          <a:pPr algn="l" rtl="0"/>
          <a:r>
            <a:rPr lang="pt-BR" sz="1800" dirty="0" smtClean="0"/>
            <a:t>DECEA</a:t>
          </a:r>
          <a:endParaRPr lang="pt-BR" sz="1800" dirty="0">
            <a:solidFill>
              <a:srgbClr val="FF0000"/>
            </a:solidFill>
          </a:endParaRPr>
        </a:p>
      </dgm:t>
    </dgm:pt>
    <dgm:pt modelId="{DF170FAA-461C-4071-A601-4DD8F8F66709}" type="parTrans" cxnId="{92BD8AEE-7836-47A9-899A-4A1CEFDB4048}">
      <dgm:prSet/>
      <dgm:spPr/>
      <dgm:t>
        <a:bodyPr/>
        <a:lstStyle/>
        <a:p>
          <a:endParaRPr lang="pt-BR" sz="2000"/>
        </a:p>
      </dgm:t>
    </dgm:pt>
    <dgm:pt modelId="{ECF5BDDE-957D-4CA0-84CA-252B46E2856C}" type="sibTrans" cxnId="{92BD8AEE-7836-47A9-899A-4A1CEFDB4048}">
      <dgm:prSet/>
      <dgm:spPr/>
      <dgm:t>
        <a:bodyPr/>
        <a:lstStyle/>
        <a:p>
          <a:endParaRPr lang="pt-BR" sz="2000"/>
        </a:p>
      </dgm:t>
    </dgm:pt>
    <dgm:pt modelId="{35798C8F-0664-404C-BAFB-1F3BCF67045A}">
      <dgm:prSet custT="1"/>
      <dgm:spPr/>
      <dgm:t>
        <a:bodyPr/>
        <a:lstStyle/>
        <a:p>
          <a:pPr algn="l" rtl="0"/>
          <a:r>
            <a:rPr lang="pt-BR" sz="1800" dirty="0" smtClean="0">
              <a:solidFill>
                <a:srgbClr val="FF0000"/>
              </a:solidFill>
            </a:rPr>
            <a:t>SAR</a:t>
          </a:r>
          <a:endParaRPr lang="pt-BR" sz="1800" dirty="0">
            <a:solidFill>
              <a:srgbClr val="FF0000"/>
            </a:solidFill>
          </a:endParaRPr>
        </a:p>
      </dgm:t>
    </dgm:pt>
    <dgm:pt modelId="{EE767350-68EA-4F52-81D2-D279E6B0BE4F}" type="parTrans" cxnId="{6A60E1BD-7AFD-4073-8103-4ADDD6F875B0}">
      <dgm:prSet/>
      <dgm:spPr/>
      <dgm:t>
        <a:bodyPr/>
        <a:lstStyle/>
        <a:p>
          <a:endParaRPr lang="pt-BR" sz="2000"/>
        </a:p>
      </dgm:t>
    </dgm:pt>
    <dgm:pt modelId="{F2C3096F-DB5E-494D-88C6-5BD5C0A4E408}" type="sibTrans" cxnId="{6A60E1BD-7AFD-4073-8103-4ADDD6F875B0}">
      <dgm:prSet/>
      <dgm:spPr/>
      <dgm:t>
        <a:bodyPr/>
        <a:lstStyle/>
        <a:p>
          <a:endParaRPr lang="pt-BR" sz="2000"/>
        </a:p>
      </dgm:t>
    </dgm:pt>
    <dgm:pt modelId="{356CBA6D-E6D5-4D5D-93AF-FB413D2E4616}">
      <dgm:prSet custT="1"/>
      <dgm:spPr/>
      <dgm:t>
        <a:bodyPr/>
        <a:lstStyle/>
        <a:p>
          <a:pPr algn="l" rtl="0"/>
          <a:r>
            <a:rPr lang="pt-BR" sz="1800" dirty="0" smtClean="0">
              <a:solidFill>
                <a:srgbClr val="FF0000"/>
              </a:solidFill>
            </a:rPr>
            <a:t>SAF</a:t>
          </a:r>
          <a:endParaRPr lang="pt-BR" sz="1800" dirty="0">
            <a:solidFill>
              <a:srgbClr val="FF0000"/>
            </a:solidFill>
          </a:endParaRPr>
        </a:p>
      </dgm:t>
    </dgm:pt>
    <dgm:pt modelId="{45B927A0-4BF4-48AD-888F-81EA5BF4D027}" type="parTrans" cxnId="{084ECDFC-FDF6-429D-B103-F0437D57902C}">
      <dgm:prSet/>
      <dgm:spPr/>
      <dgm:t>
        <a:bodyPr/>
        <a:lstStyle/>
        <a:p>
          <a:endParaRPr lang="pt-BR" sz="2000"/>
        </a:p>
      </dgm:t>
    </dgm:pt>
    <dgm:pt modelId="{7C86B733-0342-4AA5-BB14-ABAFF58FC1F7}" type="sibTrans" cxnId="{084ECDFC-FDF6-429D-B103-F0437D57902C}">
      <dgm:prSet/>
      <dgm:spPr/>
      <dgm:t>
        <a:bodyPr/>
        <a:lstStyle/>
        <a:p>
          <a:endParaRPr lang="pt-BR" sz="2000"/>
        </a:p>
      </dgm:t>
    </dgm:pt>
    <dgm:pt modelId="{A4198E9E-5B71-4549-AB54-09B99B83411F}">
      <dgm:prSet custT="1"/>
      <dgm:spPr/>
      <dgm:t>
        <a:bodyPr/>
        <a:lstStyle/>
        <a:p>
          <a:pPr algn="l" rtl="0"/>
          <a:endParaRPr lang="pt-BR" sz="1800" dirty="0"/>
        </a:p>
      </dgm:t>
    </dgm:pt>
    <dgm:pt modelId="{5CFB04B7-1169-4007-8259-252EECF33211}" type="parTrans" cxnId="{0A4135E8-4FD7-4B3A-84CD-D456F5C5B796}">
      <dgm:prSet/>
      <dgm:spPr/>
      <dgm:t>
        <a:bodyPr/>
        <a:lstStyle/>
        <a:p>
          <a:endParaRPr lang="pt-BR" sz="2000"/>
        </a:p>
      </dgm:t>
    </dgm:pt>
    <dgm:pt modelId="{2525871F-B5B9-41E9-BAEA-7BBB3AA6591F}" type="sibTrans" cxnId="{0A4135E8-4FD7-4B3A-84CD-D456F5C5B796}">
      <dgm:prSet/>
      <dgm:spPr/>
      <dgm:t>
        <a:bodyPr/>
        <a:lstStyle/>
        <a:p>
          <a:endParaRPr lang="pt-BR" sz="2000"/>
        </a:p>
      </dgm:t>
    </dgm:pt>
    <dgm:pt modelId="{73DC4148-60AC-4E9F-903C-E90274107451}">
      <dgm:prSet custT="1"/>
      <dgm:spPr/>
      <dgm:t>
        <a:bodyPr/>
        <a:lstStyle/>
        <a:p>
          <a:pPr algn="l" rtl="0"/>
          <a:endParaRPr lang="pt-BR" sz="1800" dirty="0"/>
        </a:p>
      </dgm:t>
    </dgm:pt>
    <dgm:pt modelId="{A972BC93-F1B1-42B3-93C1-4822745A2868}" type="parTrans" cxnId="{1952FB40-612C-441B-A099-D80A6DF016B2}">
      <dgm:prSet/>
      <dgm:spPr/>
      <dgm:t>
        <a:bodyPr/>
        <a:lstStyle/>
        <a:p>
          <a:endParaRPr lang="pt-BR" sz="2000"/>
        </a:p>
      </dgm:t>
    </dgm:pt>
    <dgm:pt modelId="{89D0300A-4152-4F81-B64F-0211BAB99933}" type="sibTrans" cxnId="{1952FB40-612C-441B-A099-D80A6DF016B2}">
      <dgm:prSet/>
      <dgm:spPr/>
      <dgm:t>
        <a:bodyPr/>
        <a:lstStyle/>
        <a:p>
          <a:endParaRPr lang="pt-BR" sz="2000"/>
        </a:p>
      </dgm:t>
    </dgm:pt>
    <dgm:pt modelId="{799E1B94-1994-4F3E-AC69-BE7417760654}">
      <dgm:prSet custT="1"/>
      <dgm:spPr/>
      <dgm:t>
        <a:bodyPr/>
        <a:lstStyle/>
        <a:p>
          <a:pPr algn="l" rtl="0"/>
          <a:endParaRPr lang="pt-BR" sz="1800" dirty="0"/>
        </a:p>
      </dgm:t>
    </dgm:pt>
    <dgm:pt modelId="{297769CE-E9FB-411D-8C41-17EE2923FAAF}" type="parTrans" cxnId="{816FE94E-3C73-4466-B6E7-BB6ED5D0726C}">
      <dgm:prSet/>
      <dgm:spPr/>
      <dgm:t>
        <a:bodyPr/>
        <a:lstStyle/>
        <a:p>
          <a:endParaRPr lang="pt-BR"/>
        </a:p>
      </dgm:t>
    </dgm:pt>
    <dgm:pt modelId="{951BF544-C58B-4B86-ACFB-6B95CE5A4130}" type="sibTrans" cxnId="{816FE94E-3C73-4466-B6E7-BB6ED5D0726C}">
      <dgm:prSet/>
      <dgm:spPr/>
      <dgm:t>
        <a:bodyPr/>
        <a:lstStyle/>
        <a:p>
          <a:endParaRPr lang="pt-BR"/>
        </a:p>
      </dgm:t>
    </dgm:pt>
    <dgm:pt modelId="{A18CA8AF-4EEB-45F9-B80A-8582DFB8E7A6}">
      <dgm:prSet custT="1"/>
      <dgm:spPr/>
      <dgm:t>
        <a:bodyPr/>
        <a:lstStyle/>
        <a:p>
          <a:pPr algn="l" rtl="0"/>
          <a:r>
            <a:rPr lang="pt-BR" sz="1800" dirty="0" smtClean="0"/>
            <a:t>Concluir processos homologação SIA e SPO/SAR</a:t>
          </a:r>
          <a:endParaRPr lang="pt-BR" sz="1800" dirty="0"/>
        </a:p>
      </dgm:t>
    </dgm:pt>
    <dgm:pt modelId="{5D827082-6F5B-4141-9826-9231EB0376E3}" type="parTrans" cxnId="{08BB64DE-AF97-46CE-AFCD-2FB6D1AB8A6C}">
      <dgm:prSet/>
      <dgm:spPr/>
      <dgm:t>
        <a:bodyPr/>
        <a:lstStyle/>
        <a:p>
          <a:endParaRPr lang="pt-BR"/>
        </a:p>
      </dgm:t>
    </dgm:pt>
    <dgm:pt modelId="{3C84EB64-D375-4DFE-B635-AB0B799FA68B}" type="sibTrans" cxnId="{08BB64DE-AF97-46CE-AFCD-2FB6D1AB8A6C}">
      <dgm:prSet/>
      <dgm:spPr/>
      <dgm:t>
        <a:bodyPr/>
        <a:lstStyle/>
        <a:p>
          <a:endParaRPr lang="pt-BR"/>
        </a:p>
      </dgm:t>
    </dgm:pt>
    <dgm:pt modelId="{CA8EE155-8A63-475D-90F9-044DA804D80F}">
      <dgm:prSet custT="1"/>
      <dgm:spPr/>
      <dgm:t>
        <a:bodyPr/>
        <a:lstStyle/>
        <a:p>
          <a:pPr algn="l" rtl="0"/>
          <a:r>
            <a:rPr lang="pt-BR" sz="1800" dirty="0" smtClean="0"/>
            <a:t>Aeroportos</a:t>
          </a:r>
          <a:endParaRPr lang="pt-BR" sz="1800" dirty="0">
            <a:solidFill>
              <a:srgbClr val="FF0000"/>
            </a:solidFill>
          </a:endParaRPr>
        </a:p>
      </dgm:t>
    </dgm:pt>
    <dgm:pt modelId="{07C5311F-36AD-4EA1-90AE-BF4F2E1091FE}" type="parTrans" cxnId="{45AF1546-3FD5-452A-9750-5358158738EA}">
      <dgm:prSet/>
      <dgm:spPr/>
      <dgm:t>
        <a:bodyPr/>
        <a:lstStyle/>
        <a:p>
          <a:endParaRPr lang="pt-BR"/>
        </a:p>
      </dgm:t>
    </dgm:pt>
    <dgm:pt modelId="{C5F575D1-B060-43ED-BE0C-6835613D330C}" type="sibTrans" cxnId="{45AF1546-3FD5-452A-9750-5358158738EA}">
      <dgm:prSet/>
      <dgm:spPr/>
      <dgm:t>
        <a:bodyPr/>
        <a:lstStyle/>
        <a:p>
          <a:endParaRPr lang="pt-BR"/>
        </a:p>
      </dgm:t>
    </dgm:pt>
    <dgm:pt modelId="{5E3B9990-E8B6-47C9-AC13-2E3F1E02B3E1}">
      <dgm:prSet custT="1"/>
      <dgm:spPr/>
      <dgm:t>
        <a:bodyPr/>
        <a:lstStyle/>
        <a:p>
          <a:pPr algn="l" rtl="0"/>
          <a:r>
            <a:rPr lang="pt-BR" sz="1800" dirty="0" smtClean="0">
              <a:solidFill>
                <a:srgbClr val="FF0000"/>
              </a:solidFill>
            </a:rPr>
            <a:t>SPO</a:t>
          </a:r>
          <a:endParaRPr lang="pt-BR" sz="1800" dirty="0">
            <a:solidFill>
              <a:srgbClr val="FF0000"/>
            </a:solidFill>
          </a:endParaRPr>
        </a:p>
      </dgm:t>
    </dgm:pt>
    <dgm:pt modelId="{82AF7FC9-3455-465A-A47A-152683D1E40B}" type="parTrans" cxnId="{59CD0D42-D2B9-4A50-BE5D-BE4E15E2ECB6}">
      <dgm:prSet/>
      <dgm:spPr/>
      <dgm:t>
        <a:bodyPr/>
        <a:lstStyle/>
        <a:p>
          <a:endParaRPr lang="pt-BR"/>
        </a:p>
      </dgm:t>
    </dgm:pt>
    <dgm:pt modelId="{7E1DAFEE-D5FA-4A95-B4FF-FBD9AE4A425E}" type="sibTrans" cxnId="{59CD0D42-D2B9-4A50-BE5D-BE4E15E2ECB6}">
      <dgm:prSet/>
      <dgm:spPr/>
      <dgm:t>
        <a:bodyPr/>
        <a:lstStyle/>
        <a:p>
          <a:endParaRPr lang="pt-BR"/>
        </a:p>
      </dgm:t>
    </dgm:pt>
    <dgm:pt modelId="{483386EE-02AC-4634-B9A4-456BD2A8C723}">
      <dgm:prSet custT="1"/>
      <dgm:spPr/>
      <dgm:t>
        <a:bodyPr/>
        <a:lstStyle/>
        <a:p>
          <a:pPr algn="l" rtl="0"/>
          <a:r>
            <a:rPr lang="pt-BR" sz="1800" dirty="0" smtClean="0"/>
            <a:t>Oferta e Demanda e Tarifas (Concorrência)</a:t>
          </a:r>
          <a:endParaRPr lang="pt-BR" sz="1800" dirty="0"/>
        </a:p>
      </dgm:t>
    </dgm:pt>
    <dgm:pt modelId="{DF17AD4E-D2C4-4A9C-B418-E3629BB7F55F}" type="parTrans" cxnId="{42FB27CE-014F-44F8-8172-700FA8D31816}">
      <dgm:prSet/>
      <dgm:spPr/>
      <dgm:t>
        <a:bodyPr/>
        <a:lstStyle/>
        <a:p>
          <a:endParaRPr lang="pt-BR"/>
        </a:p>
      </dgm:t>
    </dgm:pt>
    <dgm:pt modelId="{8A704960-3569-454F-86DB-2BD813357C43}" type="sibTrans" cxnId="{42FB27CE-014F-44F8-8172-700FA8D31816}">
      <dgm:prSet/>
      <dgm:spPr/>
      <dgm:t>
        <a:bodyPr/>
        <a:lstStyle/>
        <a:p>
          <a:endParaRPr lang="pt-BR"/>
        </a:p>
      </dgm:t>
    </dgm:pt>
    <dgm:pt modelId="{5BC91681-3CFA-4259-83C6-959C0F16C1F2}">
      <dgm:prSet custT="1"/>
      <dgm:spPr/>
      <dgm:t>
        <a:bodyPr/>
        <a:lstStyle/>
        <a:p>
          <a:pPr algn="l" rtl="0"/>
          <a:r>
            <a:rPr lang="pt-BR" sz="1800" smtClean="0"/>
            <a:t>Contábeis</a:t>
          </a:r>
          <a:endParaRPr lang="pt-BR" sz="1800" dirty="0"/>
        </a:p>
      </dgm:t>
    </dgm:pt>
    <dgm:pt modelId="{80232B14-5F01-4CC4-B373-A48B16DEA7C8}" type="parTrans" cxnId="{4AA61955-A983-4166-A4CF-555E51488B8A}">
      <dgm:prSet/>
      <dgm:spPr/>
      <dgm:t>
        <a:bodyPr/>
        <a:lstStyle/>
        <a:p>
          <a:endParaRPr lang="pt-BR"/>
        </a:p>
      </dgm:t>
    </dgm:pt>
    <dgm:pt modelId="{6F2D66C5-4299-4168-8C9B-7D227336191C}" type="sibTrans" cxnId="{4AA61955-A983-4166-A4CF-555E51488B8A}">
      <dgm:prSet/>
      <dgm:spPr/>
      <dgm:t>
        <a:bodyPr/>
        <a:lstStyle/>
        <a:p>
          <a:endParaRPr lang="pt-BR"/>
        </a:p>
      </dgm:t>
    </dgm:pt>
    <dgm:pt modelId="{AACDF901-A512-4C9B-9C4F-18447F348AC6}">
      <dgm:prSet custT="1"/>
      <dgm:spPr/>
      <dgm:t>
        <a:bodyPr/>
        <a:lstStyle/>
        <a:p>
          <a:pPr algn="l" rtl="0"/>
          <a:r>
            <a:rPr lang="pt-BR" sz="1800" dirty="0" err="1" smtClean="0"/>
            <a:t>ASA’s</a:t>
          </a:r>
          <a:endParaRPr lang="pt-BR" sz="1800" dirty="0"/>
        </a:p>
      </dgm:t>
    </dgm:pt>
    <dgm:pt modelId="{BE750C64-14B4-4C69-86FA-438E25DFDD92}" type="parTrans" cxnId="{DCCBD1E7-F91F-4C23-A80B-2CE1DFD03F48}">
      <dgm:prSet/>
      <dgm:spPr/>
      <dgm:t>
        <a:bodyPr/>
        <a:lstStyle/>
        <a:p>
          <a:endParaRPr lang="pt-BR"/>
        </a:p>
      </dgm:t>
    </dgm:pt>
    <dgm:pt modelId="{F9D75EF4-68B6-46E9-98DE-75BC9A5D66DA}" type="sibTrans" cxnId="{DCCBD1E7-F91F-4C23-A80B-2CE1DFD03F48}">
      <dgm:prSet/>
      <dgm:spPr/>
      <dgm:t>
        <a:bodyPr/>
        <a:lstStyle/>
        <a:p>
          <a:endParaRPr lang="pt-BR"/>
        </a:p>
      </dgm:t>
    </dgm:pt>
    <dgm:pt modelId="{1B8C1290-4175-4548-85C0-5C722B1245FC}" type="pres">
      <dgm:prSet presAssocID="{690F2A70-C3C6-4839-A0C4-83F761CC0BAD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D3FB59AA-4474-4B44-AB24-EB45054A5FB1}" type="pres">
      <dgm:prSet presAssocID="{690F2A70-C3C6-4839-A0C4-83F761CC0BAD}" presName="cycle" presStyleCnt="0"/>
      <dgm:spPr/>
    </dgm:pt>
    <dgm:pt modelId="{B04D1723-92B7-4CC8-B974-961ADB42A5AA}" type="pres">
      <dgm:prSet presAssocID="{35D01693-565B-4F7C-AA8E-870C6D95D1DE}" presName="nodeFirstNode" presStyleLbl="node1" presStyleIdx="0" presStyleCnt="3" custScaleX="118964" custScaleY="106317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A0DE864-D959-42AC-AA0C-B9FA72DAAD13}" type="pres">
      <dgm:prSet presAssocID="{4CD67EE8-46CE-4622-BAB4-3086E6F22E8A}" presName="sibTransFirstNode" presStyleLbl="bgShp" presStyleIdx="0" presStyleCnt="1"/>
      <dgm:spPr/>
      <dgm:t>
        <a:bodyPr/>
        <a:lstStyle/>
        <a:p>
          <a:endParaRPr lang="pt-BR"/>
        </a:p>
      </dgm:t>
    </dgm:pt>
    <dgm:pt modelId="{B501F8A0-6A39-4C71-B321-4F0F7DC23884}" type="pres">
      <dgm:prSet presAssocID="{8C18C163-3E39-433F-8433-6EBD31CBBD0D}" presName="nodeFollowingNodes" presStyleLbl="node1" presStyleIdx="1" presStyleCnt="3" custScaleY="134897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089F014-5ECC-407E-9498-0D44BD04210F}" type="pres">
      <dgm:prSet presAssocID="{DB1BF8D5-BCA1-45A4-9508-B2ACC88203ED}" presName="nodeFollowingNodes" presStyleLbl="node1" presStyleIdx="2" presStyleCnt="3" custScaleY="136089" custRadScaleRad="100802" custRadScaleInc="-1022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4C1A40B3-0D4A-47A7-A99F-C2F73FB45C5A}" type="presOf" srcId="{5E3B9990-E8B6-47C9-AC13-2E3F1E02B3E1}" destId="{B501F8A0-6A39-4C71-B321-4F0F7DC23884}" srcOrd="0" destOrd="4" presId="urn:microsoft.com/office/officeart/2005/8/layout/cycle3"/>
    <dgm:cxn modelId="{DB8B931A-CE75-445D-8BDE-694FD0A08C7E}" srcId="{8C18C163-3E39-433F-8433-6EBD31CBBD0D}" destId="{C80737C8-60F1-4B24-A415-F5671B520152}" srcOrd="0" destOrd="0" parTransId="{A33502F4-BECC-4581-A8B0-B0090A5603DA}" sibTransId="{5E499124-8D9D-4A33-8447-F511C84849F8}"/>
    <dgm:cxn modelId="{4355E8DB-495B-4E17-9154-47280C70ED09}" type="presOf" srcId="{690F2A70-C3C6-4839-A0C4-83F761CC0BAD}" destId="{1B8C1290-4175-4548-85C0-5C722B1245FC}" srcOrd="0" destOrd="0" presId="urn:microsoft.com/office/officeart/2005/8/layout/cycle3"/>
    <dgm:cxn modelId="{21B09B73-3599-4DFC-8CE3-2B51AA31D26E}" type="presOf" srcId="{CA8EE155-8A63-475D-90F9-044DA804D80F}" destId="{B501F8A0-6A39-4C71-B321-4F0F7DC23884}" srcOrd="0" destOrd="3" presId="urn:microsoft.com/office/officeart/2005/8/layout/cycle3"/>
    <dgm:cxn modelId="{07152A6B-DBB4-47CE-8DF9-2CCFFAD6BD7A}" type="presOf" srcId="{5BC91681-3CFA-4259-83C6-959C0F16C1F2}" destId="{C089F014-5ECC-407E-9498-0D44BD04210F}" srcOrd="0" destOrd="4" presId="urn:microsoft.com/office/officeart/2005/8/layout/cycle3"/>
    <dgm:cxn modelId="{946DA1CD-C814-4F4A-B76B-FE61F695766C}" type="presOf" srcId="{A18CA8AF-4EEB-45F9-B80A-8582DFB8E7A6}" destId="{B04D1723-92B7-4CC8-B974-961ADB42A5AA}" srcOrd="0" destOrd="2" presId="urn:microsoft.com/office/officeart/2005/8/layout/cycle3"/>
    <dgm:cxn modelId="{84EB4245-C736-4CBC-A47E-143F6E31B81C}" type="presOf" srcId="{AACDF901-A512-4C9B-9C4F-18447F348AC6}" destId="{B04D1723-92B7-4CC8-B974-961ADB42A5AA}" srcOrd="0" destOrd="3" presId="urn:microsoft.com/office/officeart/2005/8/layout/cycle3"/>
    <dgm:cxn modelId="{42FB27CE-014F-44F8-8172-700FA8D31816}" srcId="{DB1BF8D5-BCA1-45A4-9508-B2ACC88203ED}" destId="{483386EE-02AC-4634-B9A4-456BD2A8C723}" srcOrd="1" destOrd="0" parTransId="{DF17AD4E-D2C4-4A9C-B418-E3629BB7F55F}" sibTransId="{8A704960-3569-454F-86DB-2BD813357C43}"/>
    <dgm:cxn modelId="{E1D41391-DF92-4355-B133-E7D2F73C25EC}" type="presOf" srcId="{4CD67EE8-46CE-4622-BAB4-3086E6F22E8A}" destId="{7A0DE864-D959-42AC-AA0C-B9FA72DAAD13}" srcOrd="0" destOrd="0" presId="urn:microsoft.com/office/officeart/2005/8/layout/cycle3"/>
    <dgm:cxn modelId="{9B3B4CE4-72D1-4EBF-BCF8-9B084C1C5CE3}" srcId="{690F2A70-C3C6-4839-A0C4-83F761CC0BAD}" destId="{35D01693-565B-4F7C-AA8E-870C6D95D1DE}" srcOrd="0" destOrd="0" parTransId="{B175D348-A7BD-482F-BDF3-11E432C88EEF}" sibTransId="{4CD67EE8-46CE-4622-BAB4-3086E6F22E8A}"/>
    <dgm:cxn modelId="{8EC806F6-C4FC-4EC8-ACDC-E47886F657C2}" srcId="{DB1BF8D5-BCA1-45A4-9508-B2ACC88203ED}" destId="{76994F0E-0B14-41FA-BE08-D2B3B88A414B}" srcOrd="0" destOrd="0" parTransId="{5756D2E3-2377-45CD-BE32-3DA6BF244B8C}" sibTransId="{B984AB9B-69A4-4391-ABFE-8CA18BD74E05}"/>
    <dgm:cxn modelId="{A216F846-1E91-4506-BE76-FF514FCB515E}" srcId="{690F2A70-C3C6-4839-A0C4-83F761CC0BAD}" destId="{8C18C163-3E39-433F-8433-6EBD31CBBD0D}" srcOrd="1" destOrd="0" parTransId="{75AE2AB2-66A0-4F85-AC39-E0064A64083A}" sibTransId="{63CDAF06-2596-44E7-8C1C-922DF7486C8D}"/>
    <dgm:cxn modelId="{45AF1546-3FD5-452A-9750-5358158738EA}" srcId="{8C18C163-3E39-433F-8433-6EBD31CBBD0D}" destId="{CA8EE155-8A63-475D-90F9-044DA804D80F}" srcOrd="2" destOrd="0" parTransId="{07C5311F-36AD-4EA1-90AE-BF4F2E1091FE}" sibTransId="{C5F575D1-B060-43ED-BE0C-6835613D330C}"/>
    <dgm:cxn modelId="{212A4CA1-CC3E-4BD5-807E-EF5A043380F6}" type="presOf" srcId="{35D01693-565B-4F7C-AA8E-870C6D95D1DE}" destId="{B04D1723-92B7-4CC8-B974-961ADB42A5AA}" srcOrd="0" destOrd="0" presId="urn:microsoft.com/office/officeart/2005/8/layout/cycle3"/>
    <dgm:cxn modelId="{816FE94E-3C73-4466-B6E7-BB6ED5D0726C}" srcId="{DB1BF8D5-BCA1-45A4-9508-B2ACC88203ED}" destId="{799E1B94-1994-4F3E-AC69-BE7417760654}" srcOrd="5" destOrd="0" parTransId="{297769CE-E9FB-411D-8C41-17EE2923FAAF}" sibTransId="{951BF544-C58B-4B86-ACFB-6B95CE5A4130}"/>
    <dgm:cxn modelId="{A3957C7E-867C-424A-99C5-DB0DBCD716FD}" type="presOf" srcId="{35798C8F-0664-404C-BAFB-1F3BCF67045A}" destId="{B501F8A0-6A39-4C71-B321-4F0F7DC23884}" srcOrd="0" destOrd="5" presId="urn:microsoft.com/office/officeart/2005/8/layout/cycle3"/>
    <dgm:cxn modelId="{6A60E1BD-7AFD-4073-8103-4ADDD6F875B0}" srcId="{8C18C163-3E39-433F-8433-6EBD31CBBD0D}" destId="{35798C8F-0664-404C-BAFB-1F3BCF67045A}" srcOrd="4" destOrd="0" parTransId="{EE767350-68EA-4F52-81D2-D279E6B0BE4F}" sibTransId="{F2C3096F-DB5E-494D-88C6-5BD5C0A4E408}"/>
    <dgm:cxn modelId="{D5176B1A-0AD6-4B36-ADED-4D8F4C832949}" type="presOf" srcId="{A0AE1073-8A8F-4812-A208-147F951C6DCA}" destId="{B04D1723-92B7-4CC8-B974-961ADB42A5AA}" srcOrd="0" destOrd="1" presId="urn:microsoft.com/office/officeart/2005/8/layout/cycle3"/>
    <dgm:cxn modelId="{5D01B943-492C-415D-9B6B-8B0C7C2020B2}" type="presOf" srcId="{C6F7695F-15F5-4B83-BF41-AE8079723CFC}" destId="{B501F8A0-6A39-4C71-B321-4F0F7DC23884}" srcOrd="0" destOrd="2" presId="urn:microsoft.com/office/officeart/2005/8/layout/cycle3"/>
    <dgm:cxn modelId="{1952FB40-612C-441B-A099-D80A6DF016B2}" srcId="{8C18C163-3E39-433F-8433-6EBD31CBBD0D}" destId="{73DC4148-60AC-4E9F-903C-E90274107451}" srcOrd="7" destOrd="0" parTransId="{A972BC93-F1B1-42B3-93C1-4822745A2868}" sibTransId="{89D0300A-4152-4F81-B64F-0211BAB99933}"/>
    <dgm:cxn modelId="{3591A61C-BC46-4390-B290-4DF61CD345B0}" srcId="{DB1BF8D5-BCA1-45A4-9508-B2ACC88203ED}" destId="{E49A8B9C-4190-4F49-B5D8-7E29855FCEE2}" srcOrd="4" destOrd="0" parTransId="{3C6369AB-1733-400B-83CE-4A3A1606CC21}" sibTransId="{BA76D7B1-E679-4985-A547-3F3378821DEA}"/>
    <dgm:cxn modelId="{084ECDFC-FDF6-429D-B103-F0437D57902C}" srcId="{8C18C163-3E39-433F-8433-6EBD31CBBD0D}" destId="{356CBA6D-E6D5-4D5D-93AF-FB413D2E4616}" srcOrd="5" destOrd="0" parTransId="{45B927A0-4BF4-48AD-888F-81EA5BF4D027}" sibTransId="{7C86B733-0342-4AA5-BB14-ABAFF58FC1F7}"/>
    <dgm:cxn modelId="{4AA61955-A983-4166-A4CF-555E51488B8A}" srcId="{DB1BF8D5-BCA1-45A4-9508-B2ACC88203ED}" destId="{5BC91681-3CFA-4259-83C6-959C0F16C1F2}" srcOrd="3" destOrd="0" parTransId="{80232B14-5F01-4CC4-B373-A48B16DEA7C8}" sibTransId="{6F2D66C5-4299-4168-8C9B-7D227336191C}"/>
    <dgm:cxn modelId="{CB9D5C00-605A-46FF-ACE2-706CB75830ED}" type="presOf" srcId="{73DC4148-60AC-4E9F-903C-E90274107451}" destId="{B501F8A0-6A39-4C71-B321-4F0F7DC23884}" srcOrd="0" destOrd="8" presId="urn:microsoft.com/office/officeart/2005/8/layout/cycle3"/>
    <dgm:cxn modelId="{084FDA2D-9979-4780-A8B6-43D85977D361}" type="presOf" srcId="{799E1B94-1994-4F3E-AC69-BE7417760654}" destId="{C089F014-5ECC-407E-9498-0D44BD04210F}" srcOrd="0" destOrd="6" presId="urn:microsoft.com/office/officeart/2005/8/layout/cycle3"/>
    <dgm:cxn modelId="{8165BB9D-9BCF-46D1-8BA9-D6EB40B9A8F5}" type="presOf" srcId="{36A1CB80-BCCD-42DF-8590-581B75DC2DD7}" destId="{C089F014-5ECC-407E-9498-0D44BD04210F}" srcOrd="0" destOrd="3" presId="urn:microsoft.com/office/officeart/2005/8/layout/cycle3"/>
    <dgm:cxn modelId="{60A37539-07D2-42BC-97D2-DF4E5473270C}" type="presOf" srcId="{76994F0E-0B14-41FA-BE08-D2B3B88A414B}" destId="{C089F014-5ECC-407E-9498-0D44BD04210F}" srcOrd="0" destOrd="1" presId="urn:microsoft.com/office/officeart/2005/8/layout/cycle3"/>
    <dgm:cxn modelId="{F91E4109-6CA8-4345-9676-B5A436D1FC3C}" type="presOf" srcId="{E49A8B9C-4190-4F49-B5D8-7E29855FCEE2}" destId="{C089F014-5ECC-407E-9498-0D44BD04210F}" srcOrd="0" destOrd="5" presId="urn:microsoft.com/office/officeart/2005/8/layout/cycle3"/>
    <dgm:cxn modelId="{02B332F4-3137-4473-AF85-5EDE58E4B1EE}" type="presOf" srcId="{8C18C163-3E39-433F-8433-6EBD31CBBD0D}" destId="{B501F8A0-6A39-4C71-B321-4F0F7DC23884}" srcOrd="0" destOrd="0" presId="urn:microsoft.com/office/officeart/2005/8/layout/cycle3"/>
    <dgm:cxn modelId="{03EA81EB-43BC-4706-898B-F3D488517911}" srcId="{35D01693-565B-4F7C-AA8E-870C6D95D1DE}" destId="{A0AE1073-8A8F-4812-A208-147F951C6DCA}" srcOrd="0" destOrd="0" parTransId="{87F5BE23-2EF7-418B-BA43-A10930F9BD14}" sibTransId="{8F2BDB00-9DDA-4ECF-BB7F-D1623650FEB7}"/>
    <dgm:cxn modelId="{9E47F25A-D8BD-49A2-86E3-A20CAA6C2F28}" type="presOf" srcId="{A4198E9E-5B71-4549-AB54-09B99B83411F}" destId="{B501F8A0-6A39-4C71-B321-4F0F7DC23884}" srcOrd="0" destOrd="7" presId="urn:microsoft.com/office/officeart/2005/8/layout/cycle3"/>
    <dgm:cxn modelId="{62AA6DF7-1D2F-4384-A611-5EC180F7D0E3}" srcId="{690F2A70-C3C6-4839-A0C4-83F761CC0BAD}" destId="{DB1BF8D5-BCA1-45A4-9508-B2ACC88203ED}" srcOrd="2" destOrd="0" parTransId="{D855E53F-3CC9-420D-98E6-DD64D36679A4}" sibTransId="{D530C25B-EE29-49C6-AFCD-739C8BC8F95C}"/>
    <dgm:cxn modelId="{DCCBD1E7-F91F-4C23-A80B-2CE1DFD03F48}" srcId="{35D01693-565B-4F7C-AA8E-870C6D95D1DE}" destId="{AACDF901-A512-4C9B-9C4F-18447F348AC6}" srcOrd="2" destOrd="0" parTransId="{BE750C64-14B4-4C69-86FA-438E25DFDD92}" sibTransId="{F9D75EF4-68B6-46E9-98DE-75BC9A5D66DA}"/>
    <dgm:cxn modelId="{BC0C764A-290F-483F-918A-4EB7256D3582}" type="presOf" srcId="{C80737C8-60F1-4B24-A415-F5671B520152}" destId="{B501F8A0-6A39-4C71-B321-4F0F7DC23884}" srcOrd="0" destOrd="1" presId="urn:microsoft.com/office/officeart/2005/8/layout/cycle3"/>
    <dgm:cxn modelId="{593BD9DF-92B8-48C6-850D-AA7FAC69F2C7}" type="presOf" srcId="{DB1BF8D5-BCA1-45A4-9508-B2ACC88203ED}" destId="{C089F014-5ECC-407E-9498-0D44BD04210F}" srcOrd="0" destOrd="0" presId="urn:microsoft.com/office/officeart/2005/8/layout/cycle3"/>
    <dgm:cxn modelId="{47EF4136-14DE-4ECD-937C-7A0C032E863A}" type="presOf" srcId="{483386EE-02AC-4634-B9A4-456BD2A8C723}" destId="{C089F014-5ECC-407E-9498-0D44BD04210F}" srcOrd="0" destOrd="2" presId="urn:microsoft.com/office/officeart/2005/8/layout/cycle3"/>
    <dgm:cxn modelId="{0A4135E8-4FD7-4B3A-84CD-D456F5C5B796}" srcId="{8C18C163-3E39-433F-8433-6EBD31CBBD0D}" destId="{A4198E9E-5B71-4549-AB54-09B99B83411F}" srcOrd="6" destOrd="0" parTransId="{5CFB04B7-1169-4007-8259-252EECF33211}" sibTransId="{2525871F-B5B9-41E9-BAEA-7BBB3AA6591F}"/>
    <dgm:cxn modelId="{E0D76D4B-DC34-48E3-B5F3-248B361FAAB1}" srcId="{DB1BF8D5-BCA1-45A4-9508-B2ACC88203ED}" destId="{36A1CB80-BCCD-42DF-8590-581B75DC2DD7}" srcOrd="2" destOrd="0" parTransId="{BF75C957-2630-4847-91B1-23EAAEA54B34}" sibTransId="{917772C9-D4D2-402A-93CE-891F17E15E29}"/>
    <dgm:cxn modelId="{59CD0D42-D2B9-4A50-BE5D-BE4E15E2ECB6}" srcId="{8C18C163-3E39-433F-8433-6EBD31CBBD0D}" destId="{5E3B9990-E8B6-47C9-AC13-2E3F1E02B3E1}" srcOrd="3" destOrd="0" parTransId="{82AF7FC9-3455-465A-A47A-152683D1E40B}" sibTransId="{7E1DAFEE-D5FA-4A95-B4FF-FBD9AE4A425E}"/>
    <dgm:cxn modelId="{08BB64DE-AF97-46CE-AFCD-2FB6D1AB8A6C}" srcId="{35D01693-565B-4F7C-AA8E-870C6D95D1DE}" destId="{A18CA8AF-4EEB-45F9-B80A-8582DFB8E7A6}" srcOrd="1" destOrd="0" parTransId="{5D827082-6F5B-4141-9826-9231EB0376E3}" sibTransId="{3C84EB64-D375-4DFE-B635-AB0B799FA68B}"/>
    <dgm:cxn modelId="{AD0F9475-5BBB-45E7-84B7-B9557CB0F78F}" type="presOf" srcId="{356CBA6D-E6D5-4D5D-93AF-FB413D2E4616}" destId="{B501F8A0-6A39-4C71-B321-4F0F7DC23884}" srcOrd="0" destOrd="6" presId="urn:microsoft.com/office/officeart/2005/8/layout/cycle3"/>
    <dgm:cxn modelId="{92BD8AEE-7836-47A9-899A-4A1CEFDB4048}" srcId="{8C18C163-3E39-433F-8433-6EBD31CBBD0D}" destId="{C6F7695F-15F5-4B83-BF41-AE8079723CFC}" srcOrd="1" destOrd="0" parTransId="{DF170FAA-461C-4071-A601-4DD8F8F66709}" sibTransId="{ECF5BDDE-957D-4CA0-84CA-252B46E2856C}"/>
    <dgm:cxn modelId="{9F94CCF9-9D29-4797-9E42-905D59EED3CD}" type="presParOf" srcId="{1B8C1290-4175-4548-85C0-5C722B1245FC}" destId="{D3FB59AA-4474-4B44-AB24-EB45054A5FB1}" srcOrd="0" destOrd="0" presId="urn:microsoft.com/office/officeart/2005/8/layout/cycle3"/>
    <dgm:cxn modelId="{B1F4DB2D-AC53-4D6B-959E-9B1E39D81775}" type="presParOf" srcId="{D3FB59AA-4474-4B44-AB24-EB45054A5FB1}" destId="{B04D1723-92B7-4CC8-B974-961ADB42A5AA}" srcOrd="0" destOrd="0" presId="urn:microsoft.com/office/officeart/2005/8/layout/cycle3"/>
    <dgm:cxn modelId="{7876DD05-1A6D-4CC3-835C-62C46F3943E1}" type="presParOf" srcId="{D3FB59AA-4474-4B44-AB24-EB45054A5FB1}" destId="{7A0DE864-D959-42AC-AA0C-B9FA72DAAD13}" srcOrd="1" destOrd="0" presId="urn:microsoft.com/office/officeart/2005/8/layout/cycle3"/>
    <dgm:cxn modelId="{FE921184-7CC6-49CA-8033-0DA9C223B5F6}" type="presParOf" srcId="{D3FB59AA-4474-4B44-AB24-EB45054A5FB1}" destId="{B501F8A0-6A39-4C71-B321-4F0F7DC23884}" srcOrd="2" destOrd="0" presId="urn:microsoft.com/office/officeart/2005/8/layout/cycle3"/>
    <dgm:cxn modelId="{EC23716A-EE3D-465E-97C0-2738335EEF3E}" type="presParOf" srcId="{D3FB59AA-4474-4B44-AB24-EB45054A5FB1}" destId="{C089F014-5ECC-407E-9498-0D44BD04210F}" srcOrd="3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BBE34A3-236D-4F26-BC13-38A9A2238F05}" type="doc">
      <dgm:prSet loTypeId="urn:microsoft.com/office/officeart/2005/8/layout/arrow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2064396A-76CE-4AFC-9AD3-8638CC72574E}">
      <dgm:prSet custT="1"/>
      <dgm:spPr/>
      <dgm:t>
        <a:bodyPr/>
        <a:lstStyle/>
        <a:p>
          <a:pPr rtl="0"/>
          <a:r>
            <a:rPr lang="pt-BR" sz="2400" b="1" dirty="0" smtClean="0"/>
            <a:t>Sistema de Informação </a:t>
          </a:r>
          <a:endParaRPr lang="pt-BR" sz="2400" b="1" dirty="0"/>
        </a:p>
      </dgm:t>
    </dgm:pt>
    <dgm:pt modelId="{57619FA7-03D1-4172-B7AF-A43D027A0CA9}" type="parTrans" cxnId="{44BD6172-690A-45EA-A456-FC3AC37DCCDF}">
      <dgm:prSet/>
      <dgm:spPr/>
      <dgm:t>
        <a:bodyPr/>
        <a:lstStyle/>
        <a:p>
          <a:endParaRPr lang="pt-BR"/>
        </a:p>
      </dgm:t>
    </dgm:pt>
    <dgm:pt modelId="{C876DA43-DA60-42EA-83CA-28DC76AA6A83}" type="sibTrans" cxnId="{44BD6172-690A-45EA-A456-FC3AC37DCCDF}">
      <dgm:prSet/>
      <dgm:spPr/>
      <dgm:t>
        <a:bodyPr/>
        <a:lstStyle/>
        <a:p>
          <a:endParaRPr lang="pt-BR"/>
        </a:p>
      </dgm:t>
    </dgm:pt>
    <dgm:pt modelId="{B9AE094A-E4B4-4ABC-BA5B-F9AFB1110E78}">
      <dgm:prSet custT="1"/>
      <dgm:spPr/>
      <dgm:t>
        <a:bodyPr/>
        <a:lstStyle/>
        <a:p>
          <a:pPr rtl="0"/>
          <a:r>
            <a:rPr lang="pt-BR" sz="2400" b="1" dirty="0" smtClean="0"/>
            <a:t>Fiscalização Prévia</a:t>
          </a:r>
          <a:endParaRPr lang="pt-BR" sz="2400" b="1" dirty="0"/>
        </a:p>
      </dgm:t>
    </dgm:pt>
    <dgm:pt modelId="{D193CB70-9623-432D-A6CA-3B0748D2FDA8}" type="parTrans" cxnId="{B14E63F9-125B-4EE3-8558-185FCE425159}">
      <dgm:prSet/>
      <dgm:spPr/>
      <dgm:t>
        <a:bodyPr/>
        <a:lstStyle/>
        <a:p>
          <a:endParaRPr lang="pt-BR"/>
        </a:p>
      </dgm:t>
    </dgm:pt>
    <dgm:pt modelId="{A67CA7AA-9600-4262-96D6-CDC398ABD889}" type="sibTrans" cxnId="{B14E63F9-125B-4EE3-8558-185FCE425159}">
      <dgm:prSet/>
      <dgm:spPr/>
      <dgm:t>
        <a:bodyPr/>
        <a:lstStyle/>
        <a:p>
          <a:endParaRPr lang="pt-BR"/>
        </a:p>
      </dgm:t>
    </dgm:pt>
    <dgm:pt modelId="{D41B3890-099B-4A4A-AFDB-54A0F4D02948}" type="pres">
      <dgm:prSet presAssocID="{FBBE34A3-236D-4F26-BC13-38A9A2238F05}" presName="compositeShape" presStyleCnt="0">
        <dgm:presLayoutVars>
          <dgm:chMax val="2"/>
          <dgm:dir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F7920910-3570-4C56-B17E-944B9E580E60}" type="pres">
      <dgm:prSet presAssocID="{FBBE34A3-236D-4F26-BC13-38A9A2238F05}" presName="divider" presStyleLbl="fgShp" presStyleIdx="0" presStyleCnt="1"/>
      <dgm:spPr/>
    </dgm:pt>
    <dgm:pt modelId="{696B6710-869F-4481-A1C8-A89E672A1878}" type="pres">
      <dgm:prSet presAssocID="{2064396A-76CE-4AFC-9AD3-8638CC72574E}" presName="downArrow" presStyleLbl="node1" presStyleIdx="0" presStyleCnt="2"/>
      <dgm:spPr/>
    </dgm:pt>
    <dgm:pt modelId="{078803A1-907A-43E1-9EE2-C5DB591ACD78}" type="pres">
      <dgm:prSet presAssocID="{2064396A-76CE-4AFC-9AD3-8638CC72574E}" presName="downArrowText" presStyleLbl="revTx" presStyleIdx="0" presStyleCnt="2" custScaleX="143551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3DEE537D-4444-4313-8321-BB667541DBF4}" type="pres">
      <dgm:prSet presAssocID="{B9AE094A-E4B4-4ABC-BA5B-F9AFB1110E78}" presName="upArrow" presStyleLbl="node1" presStyleIdx="1" presStyleCnt="2"/>
      <dgm:spPr/>
    </dgm:pt>
    <dgm:pt modelId="{91C87FF4-FB84-4940-AA4E-C8F8C59075BD}" type="pres">
      <dgm:prSet presAssocID="{B9AE094A-E4B4-4ABC-BA5B-F9AFB1110E78}" presName="upArrowText" presStyleLbl="revTx" presStyleIdx="1" presStyleCnt="2" custScaleX="134226" custLinFactNeighborX="-15178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6EE7BAE0-4D5A-478A-9D1D-318ED26C5F8E}" type="presOf" srcId="{B9AE094A-E4B4-4ABC-BA5B-F9AFB1110E78}" destId="{91C87FF4-FB84-4940-AA4E-C8F8C59075BD}" srcOrd="0" destOrd="0" presId="urn:microsoft.com/office/officeart/2005/8/layout/arrow3"/>
    <dgm:cxn modelId="{0EC2F8FB-D383-409D-AF83-B4E9FE894149}" type="presOf" srcId="{2064396A-76CE-4AFC-9AD3-8638CC72574E}" destId="{078803A1-907A-43E1-9EE2-C5DB591ACD78}" srcOrd="0" destOrd="0" presId="urn:microsoft.com/office/officeart/2005/8/layout/arrow3"/>
    <dgm:cxn modelId="{44BD6172-690A-45EA-A456-FC3AC37DCCDF}" srcId="{FBBE34A3-236D-4F26-BC13-38A9A2238F05}" destId="{2064396A-76CE-4AFC-9AD3-8638CC72574E}" srcOrd="0" destOrd="0" parTransId="{57619FA7-03D1-4172-B7AF-A43D027A0CA9}" sibTransId="{C876DA43-DA60-42EA-83CA-28DC76AA6A83}"/>
    <dgm:cxn modelId="{D99EAAAA-FD2D-4526-96D1-BB25B5109490}" type="presOf" srcId="{FBBE34A3-236D-4F26-BC13-38A9A2238F05}" destId="{D41B3890-099B-4A4A-AFDB-54A0F4D02948}" srcOrd="0" destOrd="0" presId="urn:microsoft.com/office/officeart/2005/8/layout/arrow3"/>
    <dgm:cxn modelId="{B14E63F9-125B-4EE3-8558-185FCE425159}" srcId="{FBBE34A3-236D-4F26-BC13-38A9A2238F05}" destId="{B9AE094A-E4B4-4ABC-BA5B-F9AFB1110E78}" srcOrd="1" destOrd="0" parTransId="{D193CB70-9623-432D-A6CA-3B0748D2FDA8}" sibTransId="{A67CA7AA-9600-4262-96D6-CDC398ABD889}"/>
    <dgm:cxn modelId="{620E451A-ECCA-4237-A335-359B0E63DB74}" type="presParOf" srcId="{D41B3890-099B-4A4A-AFDB-54A0F4D02948}" destId="{F7920910-3570-4C56-B17E-944B9E580E60}" srcOrd="0" destOrd="0" presId="urn:microsoft.com/office/officeart/2005/8/layout/arrow3"/>
    <dgm:cxn modelId="{81C2D39E-6C3A-452B-A21B-FEB4F57A3563}" type="presParOf" srcId="{D41B3890-099B-4A4A-AFDB-54A0F4D02948}" destId="{696B6710-869F-4481-A1C8-A89E672A1878}" srcOrd="1" destOrd="0" presId="urn:microsoft.com/office/officeart/2005/8/layout/arrow3"/>
    <dgm:cxn modelId="{BA9F07D3-9107-4B60-97FA-718A18FEC167}" type="presParOf" srcId="{D41B3890-099B-4A4A-AFDB-54A0F4D02948}" destId="{078803A1-907A-43E1-9EE2-C5DB591ACD78}" srcOrd="2" destOrd="0" presId="urn:microsoft.com/office/officeart/2005/8/layout/arrow3"/>
    <dgm:cxn modelId="{FF476892-FEDB-472D-8A04-144947767A81}" type="presParOf" srcId="{D41B3890-099B-4A4A-AFDB-54A0F4D02948}" destId="{3DEE537D-4444-4313-8321-BB667541DBF4}" srcOrd="3" destOrd="0" presId="urn:microsoft.com/office/officeart/2005/8/layout/arrow3"/>
    <dgm:cxn modelId="{7F30376E-2455-46AC-9996-20BD6F1C180C}" type="presParOf" srcId="{D41B3890-099B-4A4A-AFDB-54A0F4D02948}" destId="{91C87FF4-FB84-4940-AA4E-C8F8C59075BD}" srcOrd="4" destOrd="0" presId="urn:microsoft.com/office/officeart/2005/8/layout/arrow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AF5FCC2-02BA-40FA-B3A4-A9447F7453FD}" type="doc">
      <dgm:prSet loTypeId="urn:microsoft.com/office/officeart/2008/layout/HorizontalMultiLevelHierarchy" loCatId="hierarchy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03EE9D00-C97F-43AB-87D4-48F63C950778}">
      <dgm:prSet custT="1"/>
      <dgm:spPr/>
      <dgm:t>
        <a:bodyPr/>
        <a:lstStyle/>
        <a:p>
          <a:pPr rtl="0"/>
          <a:r>
            <a:rPr lang="pt-BR" sz="1800" dirty="0" smtClean="0"/>
            <a:t>Indicadores de Qualidade de Informação</a:t>
          </a:r>
          <a:endParaRPr lang="pt-BR" sz="1800" dirty="0"/>
        </a:p>
      </dgm:t>
    </dgm:pt>
    <dgm:pt modelId="{05216EDC-6254-460E-B32B-8779B9555C21}" type="parTrans" cxnId="{12EE4821-810C-4398-9414-732BF4B951F8}">
      <dgm:prSet/>
      <dgm:spPr/>
      <dgm:t>
        <a:bodyPr/>
        <a:lstStyle/>
        <a:p>
          <a:endParaRPr lang="pt-BR" sz="1800"/>
        </a:p>
      </dgm:t>
    </dgm:pt>
    <dgm:pt modelId="{243AB0BA-62A5-4587-8AA2-930E3C30ACDF}" type="sibTrans" cxnId="{12EE4821-810C-4398-9414-732BF4B951F8}">
      <dgm:prSet/>
      <dgm:spPr/>
      <dgm:t>
        <a:bodyPr/>
        <a:lstStyle/>
        <a:p>
          <a:endParaRPr lang="pt-BR" sz="1800"/>
        </a:p>
      </dgm:t>
    </dgm:pt>
    <dgm:pt modelId="{1ACF704A-F315-4ABB-8562-11A63A176C7C}">
      <dgm:prSet custT="1"/>
      <dgm:spPr/>
      <dgm:t>
        <a:bodyPr/>
        <a:lstStyle/>
        <a:p>
          <a:pPr rtl="0"/>
          <a:r>
            <a:rPr lang="pt-BR" sz="1800" smtClean="0"/>
            <a:t>Exatidão</a:t>
          </a:r>
          <a:endParaRPr lang="pt-BR" sz="1800"/>
        </a:p>
      </dgm:t>
    </dgm:pt>
    <dgm:pt modelId="{E1BC3524-AC97-48C0-BA59-0B6E9D5FC38A}" type="parTrans" cxnId="{00DE17A4-CEB6-472D-A847-F03066B7B1B6}">
      <dgm:prSet custT="1"/>
      <dgm:spPr/>
      <dgm:t>
        <a:bodyPr/>
        <a:lstStyle/>
        <a:p>
          <a:endParaRPr lang="pt-BR" sz="1800"/>
        </a:p>
      </dgm:t>
    </dgm:pt>
    <dgm:pt modelId="{9696BAAE-4837-4185-9855-9EB1E763C950}" type="sibTrans" cxnId="{00DE17A4-CEB6-472D-A847-F03066B7B1B6}">
      <dgm:prSet/>
      <dgm:spPr/>
      <dgm:t>
        <a:bodyPr/>
        <a:lstStyle/>
        <a:p>
          <a:endParaRPr lang="pt-BR" sz="1800"/>
        </a:p>
      </dgm:t>
    </dgm:pt>
    <dgm:pt modelId="{8ABC64EB-1E99-445A-88A6-2060C6C3A885}">
      <dgm:prSet custT="1"/>
      <dgm:spPr/>
      <dgm:t>
        <a:bodyPr/>
        <a:lstStyle/>
        <a:p>
          <a:pPr rtl="0"/>
          <a:r>
            <a:rPr lang="pt-BR" sz="1800" smtClean="0"/>
            <a:t>Precisão</a:t>
          </a:r>
          <a:endParaRPr lang="pt-BR" sz="1800"/>
        </a:p>
      </dgm:t>
    </dgm:pt>
    <dgm:pt modelId="{7AA5638C-2DD9-4CA1-9089-B70023C4EA9F}" type="parTrans" cxnId="{567DBE0C-8608-4697-AEC7-0FA9A6E81048}">
      <dgm:prSet custT="1"/>
      <dgm:spPr/>
      <dgm:t>
        <a:bodyPr/>
        <a:lstStyle/>
        <a:p>
          <a:endParaRPr lang="pt-BR" sz="1800"/>
        </a:p>
      </dgm:t>
    </dgm:pt>
    <dgm:pt modelId="{B29269A6-944A-43CA-B5F2-CA878B2B3BF1}" type="sibTrans" cxnId="{567DBE0C-8608-4697-AEC7-0FA9A6E81048}">
      <dgm:prSet/>
      <dgm:spPr/>
      <dgm:t>
        <a:bodyPr/>
        <a:lstStyle/>
        <a:p>
          <a:endParaRPr lang="pt-BR" sz="1800"/>
        </a:p>
      </dgm:t>
    </dgm:pt>
    <dgm:pt modelId="{10E4FAEC-DDF8-489D-A0F9-A81739002634}">
      <dgm:prSet custT="1"/>
      <dgm:spPr>
        <a:solidFill>
          <a:schemeClr val="accent2"/>
        </a:solidFill>
      </dgm:spPr>
      <dgm:t>
        <a:bodyPr/>
        <a:lstStyle/>
        <a:p>
          <a:pPr rtl="0"/>
          <a:r>
            <a:rPr lang="pt-BR" sz="1800" dirty="0" smtClean="0"/>
            <a:t>Consistência</a:t>
          </a:r>
          <a:endParaRPr lang="pt-BR" sz="1800" dirty="0"/>
        </a:p>
      </dgm:t>
    </dgm:pt>
    <dgm:pt modelId="{E48DE502-B9EB-46F8-B8B5-4482728DFCC6}" type="parTrans" cxnId="{612BE44A-F81A-4084-91B3-20A35C93F98C}">
      <dgm:prSet custT="1"/>
      <dgm:spPr/>
      <dgm:t>
        <a:bodyPr/>
        <a:lstStyle/>
        <a:p>
          <a:endParaRPr lang="pt-BR" sz="1800"/>
        </a:p>
      </dgm:t>
    </dgm:pt>
    <dgm:pt modelId="{433BA222-FFD0-4C71-A792-E5A015CCDA1E}" type="sibTrans" cxnId="{612BE44A-F81A-4084-91B3-20A35C93F98C}">
      <dgm:prSet/>
      <dgm:spPr/>
      <dgm:t>
        <a:bodyPr/>
        <a:lstStyle/>
        <a:p>
          <a:endParaRPr lang="pt-BR" sz="1800"/>
        </a:p>
      </dgm:t>
    </dgm:pt>
    <dgm:pt modelId="{86566372-4741-494A-B7E4-3C689D449CA8}">
      <dgm:prSet custT="1"/>
      <dgm:spPr/>
      <dgm:t>
        <a:bodyPr/>
        <a:lstStyle/>
        <a:p>
          <a:pPr rtl="0"/>
          <a:r>
            <a:rPr lang="pt-BR" sz="1800" dirty="0" smtClean="0"/>
            <a:t>Duplicidade</a:t>
          </a:r>
          <a:endParaRPr lang="pt-BR" sz="1800" dirty="0"/>
        </a:p>
      </dgm:t>
    </dgm:pt>
    <dgm:pt modelId="{37BB53B7-5429-4D72-9591-846F4EA50537}" type="parTrans" cxnId="{5FC56537-0E8B-4124-8CBB-21122C159F20}">
      <dgm:prSet custT="1"/>
      <dgm:spPr/>
      <dgm:t>
        <a:bodyPr/>
        <a:lstStyle/>
        <a:p>
          <a:endParaRPr lang="pt-BR" sz="1800"/>
        </a:p>
      </dgm:t>
    </dgm:pt>
    <dgm:pt modelId="{315BF69C-81D2-49E7-8F14-28A243E8BD75}" type="sibTrans" cxnId="{5FC56537-0E8B-4124-8CBB-21122C159F20}">
      <dgm:prSet/>
      <dgm:spPr/>
      <dgm:t>
        <a:bodyPr/>
        <a:lstStyle/>
        <a:p>
          <a:endParaRPr lang="pt-BR" sz="1800"/>
        </a:p>
      </dgm:t>
    </dgm:pt>
    <dgm:pt modelId="{C090FFC9-BAD6-4DA7-B8EE-88ED01B32A9E}">
      <dgm:prSet custT="1"/>
      <dgm:spPr/>
      <dgm:t>
        <a:bodyPr/>
        <a:lstStyle/>
        <a:p>
          <a:pPr rtl="0"/>
          <a:r>
            <a:rPr lang="pt-BR" sz="1800" smtClean="0"/>
            <a:t>Utilidade</a:t>
          </a:r>
          <a:endParaRPr lang="pt-BR" sz="1800"/>
        </a:p>
      </dgm:t>
    </dgm:pt>
    <dgm:pt modelId="{9BD91E9A-3BFD-414C-8D20-BDAFE1EBC8A6}" type="parTrans" cxnId="{CB2116EA-CA98-4311-BF55-5C3209D24CA4}">
      <dgm:prSet custT="1"/>
      <dgm:spPr/>
      <dgm:t>
        <a:bodyPr/>
        <a:lstStyle/>
        <a:p>
          <a:endParaRPr lang="pt-BR" sz="1800"/>
        </a:p>
      </dgm:t>
    </dgm:pt>
    <dgm:pt modelId="{0494354C-6CDD-46FC-B6DB-03C1C68DCDAC}" type="sibTrans" cxnId="{CB2116EA-CA98-4311-BF55-5C3209D24CA4}">
      <dgm:prSet/>
      <dgm:spPr/>
      <dgm:t>
        <a:bodyPr/>
        <a:lstStyle/>
        <a:p>
          <a:endParaRPr lang="pt-BR" sz="1800"/>
        </a:p>
      </dgm:t>
    </dgm:pt>
    <dgm:pt modelId="{000980B9-7500-46D3-AA84-CFC36F23B4E5}">
      <dgm:prSet custT="1"/>
      <dgm:spPr/>
      <dgm:t>
        <a:bodyPr/>
        <a:lstStyle/>
        <a:p>
          <a:pPr rtl="0"/>
          <a:r>
            <a:rPr lang="pt-BR" sz="1800" smtClean="0"/>
            <a:t>Integralidade</a:t>
          </a:r>
          <a:endParaRPr lang="pt-BR" sz="1800"/>
        </a:p>
      </dgm:t>
    </dgm:pt>
    <dgm:pt modelId="{12DBE563-040B-4F52-A69D-CBE13642B845}" type="parTrans" cxnId="{D98C013D-A3AB-429A-ABD9-2C220385724B}">
      <dgm:prSet custT="1"/>
      <dgm:spPr/>
      <dgm:t>
        <a:bodyPr/>
        <a:lstStyle/>
        <a:p>
          <a:endParaRPr lang="pt-BR" sz="1800"/>
        </a:p>
      </dgm:t>
    </dgm:pt>
    <dgm:pt modelId="{864CE7CB-B774-4318-8B36-784370016325}" type="sibTrans" cxnId="{D98C013D-A3AB-429A-ABD9-2C220385724B}">
      <dgm:prSet/>
      <dgm:spPr/>
      <dgm:t>
        <a:bodyPr/>
        <a:lstStyle/>
        <a:p>
          <a:endParaRPr lang="pt-BR" sz="1800"/>
        </a:p>
      </dgm:t>
    </dgm:pt>
    <dgm:pt modelId="{5E3984AC-2A4C-4D4E-9EAE-2324EF07C208}">
      <dgm:prSet custT="1"/>
      <dgm:spPr>
        <a:solidFill>
          <a:schemeClr val="accent2"/>
        </a:solidFill>
      </dgm:spPr>
      <dgm:t>
        <a:bodyPr/>
        <a:lstStyle/>
        <a:p>
          <a:pPr rtl="0"/>
          <a:r>
            <a:rPr lang="pt-BR" sz="1800" dirty="0" smtClean="0"/>
            <a:t>Atualidade </a:t>
          </a:r>
          <a:endParaRPr lang="pt-BR" sz="1800" dirty="0"/>
        </a:p>
      </dgm:t>
    </dgm:pt>
    <dgm:pt modelId="{525E2010-F2FE-4C8D-8EE1-72862FAC05DC}" type="parTrans" cxnId="{1A2F0EAB-28CB-4178-A839-1223937C61F4}">
      <dgm:prSet custT="1"/>
      <dgm:spPr/>
      <dgm:t>
        <a:bodyPr/>
        <a:lstStyle/>
        <a:p>
          <a:endParaRPr lang="pt-BR" sz="1800"/>
        </a:p>
      </dgm:t>
    </dgm:pt>
    <dgm:pt modelId="{5057944C-03BB-405E-96F3-CBFE19532737}" type="sibTrans" cxnId="{1A2F0EAB-28CB-4178-A839-1223937C61F4}">
      <dgm:prSet/>
      <dgm:spPr/>
      <dgm:t>
        <a:bodyPr/>
        <a:lstStyle/>
        <a:p>
          <a:endParaRPr lang="pt-BR" sz="1800"/>
        </a:p>
      </dgm:t>
    </dgm:pt>
    <dgm:pt modelId="{5ADA88FF-A5C1-4277-9F15-6FAF3B12097E}" type="pres">
      <dgm:prSet presAssocID="{2AF5FCC2-02BA-40FA-B3A4-A9447F7453FD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t-BR"/>
        </a:p>
      </dgm:t>
    </dgm:pt>
    <dgm:pt modelId="{53869291-7627-4F0F-9774-B01A10B86ACB}" type="pres">
      <dgm:prSet presAssocID="{03EE9D00-C97F-43AB-87D4-48F63C950778}" presName="root1" presStyleCnt="0"/>
      <dgm:spPr/>
      <dgm:t>
        <a:bodyPr/>
        <a:lstStyle/>
        <a:p>
          <a:endParaRPr lang="pt-BR"/>
        </a:p>
      </dgm:t>
    </dgm:pt>
    <dgm:pt modelId="{463971FC-AA62-4848-9106-B687F9EEBC2B}" type="pres">
      <dgm:prSet presAssocID="{03EE9D00-C97F-43AB-87D4-48F63C950778}" presName="LevelOneTextNode" presStyleLbl="node0" presStyleIdx="0" presStyleCnt="1" custAng="5400000" custScaleX="271197" custScaleY="54068" custLinFactX="-1830" custLinFactNeighborX="-100000" custLinFactNeighborY="-778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1653E1F1-5F8A-4CEA-8320-7223D78F35B8}" type="pres">
      <dgm:prSet presAssocID="{03EE9D00-C97F-43AB-87D4-48F63C950778}" presName="level2hierChild" presStyleCnt="0"/>
      <dgm:spPr/>
      <dgm:t>
        <a:bodyPr/>
        <a:lstStyle/>
        <a:p>
          <a:endParaRPr lang="pt-BR"/>
        </a:p>
      </dgm:t>
    </dgm:pt>
    <dgm:pt modelId="{342C2EE1-4F7F-4EE9-970A-801685490035}" type="pres">
      <dgm:prSet presAssocID="{E1BC3524-AC97-48C0-BA59-0B6E9D5FC38A}" presName="conn2-1" presStyleLbl="parChTrans1D2" presStyleIdx="0" presStyleCnt="7"/>
      <dgm:spPr/>
      <dgm:t>
        <a:bodyPr/>
        <a:lstStyle/>
        <a:p>
          <a:endParaRPr lang="pt-BR"/>
        </a:p>
      </dgm:t>
    </dgm:pt>
    <dgm:pt modelId="{5272F56A-F3BC-412B-B5A2-BA4D4CC96D55}" type="pres">
      <dgm:prSet presAssocID="{E1BC3524-AC97-48C0-BA59-0B6E9D5FC38A}" presName="connTx" presStyleLbl="parChTrans1D2" presStyleIdx="0" presStyleCnt="7"/>
      <dgm:spPr/>
      <dgm:t>
        <a:bodyPr/>
        <a:lstStyle/>
        <a:p>
          <a:endParaRPr lang="pt-BR"/>
        </a:p>
      </dgm:t>
    </dgm:pt>
    <dgm:pt modelId="{CE43E738-256A-491C-AFC1-CAA6E50C1E99}" type="pres">
      <dgm:prSet presAssocID="{1ACF704A-F315-4ABB-8562-11A63A176C7C}" presName="root2" presStyleCnt="0"/>
      <dgm:spPr/>
      <dgm:t>
        <a:bodyPr/>
        <a:lstStyle/>
        <a:p>
          <a:endParaRPr lang="pt-BR"/>
        </a:p>
      </dgm:t>
    </dgm:pt>
    <dgm:pt modelId="{329D5341-EE42-4511-97BB-9D9E55575123}" type="pres">
      <dgm:prSet presAssocID="{1ACF704A-F315-4ABB-8562-11A63A176C7C}" presName="LevelTwoTextNode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7ECFDBD1-D622-463F-BD07-5AC856C8D9E4}" type="pres">
      <dgm:prSet presAssocID="{1ACF704A-F315-4ABB-8562-11A63A176C7C}" presName="level3hierChild" presStyleCnt="0"/>
      <dgm:spPr/>
      <dgm:t>
        <a:bodyPr/>
        <a:lstStyle/>
        <a:p>
          <a:endParaRPr lang="pt-BR"/>
        </a:p>
      </dgm:t>
    </dgm:pt>
    <dgm:pt modelId="{509D2E3A-4F80-4F58-BF28-EC526C6CC1B3}" type="pres">
      <dgm:prSet presAssocID="{7AA5638C-2DD9-4CA1-9089-B70023C4EA9F}" presName="conn2-1" presStyleLbl="parChTrans1D2" presStyleIdx="1" presStyleCnt="7"/>
      <dgm:spPr/>
      <dgm:t>
        <a:bodyPr/>
        <a:lstStyle/>
        <a:p>
          <a:endParaRPr lang="pt-BR"/>
        </a:p>
      </dgm:t>
    </dgm:pt>
    <dgm:pt modelId="{70F61ED9-CE25-4AE5-8606-B74984391AAA}" type="pres">
      <dgm:prSet presAssocID="{7AA5638C-2DD9-4CA1-9089-B70023C4EA9F}" presName="connTx" presStyleLbl="parChTrans1D2" presStyleIdx="1" presStyleCnt="7"/>
      <dgm:spPr/>
      <dgm:t>
        <a:bodyPr/>
        <a:lstStyle/>
        <a:p>
          <a:endParaRPr lang="pt-BR"/>
        </a:p>
      </dgm:t>
    </dgm:pt>
    <dgm:pt modelId="{6D7A1425-931F-4123-BD74-3303A17E0A1A}" type="pres">
      <dgm:prSet presAssocID="{8ABC64EB-1E99-445A-88A6-2060C6C3A885}" presName="root2" presStyleCnt="0"/>
      <dgm:spPr/>
      <dgm:t>
        <a:bodyPr/>
        <a:lstStyle/>
        <a:p>
          <a:endParaRPr lang="pt-BR"/>
        </a:p>
      </dgm:t>
    </dgm:pt>
    <dgm:pt modelId="{5AA32C79-637B-4EC4-BB43-A955CD7D4EE4}" type="pres">
      <dgm:prSet presAssocID="{8ABC64EB-1E99-445A-88A6-2060C6C3A885}" presName="LevelTwoTextNode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C6F16178-F107-45E9-B895-3E2439F20B38}" type="pres">
      <dgm:prSet presAssocID="{8ABC64EB-1E99-445A-88A6-2060C6C3A885}" presName="level3hierChild" presStyleCnt="0"/>
      <dgm:spPr/>
      <dgm:t>
        <a:bodyPr/>
        <a:lstStyle/>
        <a:p>
          <a:endParaRPr lang="pt-BR"/>
        </a:p>
      </dgm:t>
    </dgm:pt>
    <dgm:pt modelId="{B672D50C-609A-484A-85E6-488FAA2875E5}" type="pres">
      <dgm:prSet presAssocID="{E48DE502-B9EB-46F8-B8B5-4482728DFCC6}" presName="conn2-1" presStyleLbl="parChTrans1D2" presStyleIdx="2" presStyleCnt="7"/>
      <dgm:spPr/>
      <dgm:t>
        <a:bodyPr/>
        <a:lstStyle/>
        <a:p>
          <a:endParaRPr lang="pt-BR"/>
        </a:p>
      </dgm:t>
    </dgm:pt>
    <dgm:pt modelId="{49830B4A-2621-48ED-8F0E-83DA149AB9F8}" type="pres">
      <dgm:prSet presAssocID="{E48DE502-B9EB-46F8-B8B5-4482728DFCC6}" presName="connTx" presStyleLbl="parChTrans1D2" presStyleIdx="2" presStyleCnt="7"/>
      <dgm:spPr/>
      <dgm:t>
        <a:bodyPr/>
        <a:lstStyle/>
        <a:p>
          <a:endParaRPr lang="pt-BR"/>
        </a:p>
      </dgm:t>
    </dgm:pt>
    <dgm:pt modelId="{1CDA3A39-FC73-431A-8F96-B7752B66923A}" type="pres">
      <dgm:prSet presAssocID="{10E4FAEC-DDF8-489D-A0F9-A81739002634}" presName="root2" presStyleCnt="0"/>
      <dgm:spPr/>
      <dgm:t>
        <a:bodyPr/>
        <a:lstStyle/>
        <a:p>
          <a:endParaRPr lang="pt-BR"/>
        </a:p>
      </dgm:t>
    </dgm:pt>
    <dgm:pt modelId="{52D36444-74C1-440C-828A-672B8206B93E}" type="pres">
      <dgm:prSet presAssocID="{10E4FAEC-DDF8-489D-A0F9-A81739002634}" presName="LevelTwoTextNode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7259F94A-5531-4713-AADB-BF9284D58DE9}" type="pres">
      <dgm:prSet presAssocID="{10E4FAEC-DDF8-489D-A0F9-A81739002634}" presName="level3hierChild" presStyleCnt="0"/>
      <dgm:spPr/>
      <dgm:t>
        <a:bodyPr/>
        <a:lstStyle/>
        <a:p>
          <a:endParaRPr lang="pt-BR"/>
        </a:p>
      </dgm:t>
    </dgm:pt>
    <dgm:pt modelId="{C9EEEF55-7006-4446-B0F2-BD7A5E0DB92E}" type="pres">
      <dgm:prSet presAssocID="{37BB53B7-5429-4D72-9591-846F4EA50537}" presName="conn2-1" presStyleLbl="parChTrans1D2" presStyleIdx="3" presStyleCnt="7"/>
      <dgm:spPr/>
      <dgm:t>
        <a:bodyPr/>
        <a:lstStyle/>
        <a:p>
          <a:endParaRPr lang="pt-BR"/>
        </a:p>
      </dgm:t>
    </dgm:pt>
    <dgm:pt modelId="{88DF74D1-7D98-4B1F-B593-E838FF5302A5}" type="pres">
      <dgm:prSet presAssocID="{37BB53B7-5429-4D72-9591-846F4EA50537}" presName="connTx" presStyleLbl="parChTrans1D2" presStyleIdx="3" presStyleCnt="7"/>
      <dgm:spPr/>
      <dgm:t>
        <a:bodyPr/>
        <a:lstStyle/>
        <a:p>
          <a:endParaRPr lang="pt-BR"/>
        </a:p>
      </dgm:t>
    </dgm:pt>
    <dgm:pt modelId="{9A6843D0-0229-4B74-90DF-ED3370123984}" type="pres">
      <dgm:prSet presAssocID="{86566372-4741-494A-B7E4-3C689D449CA8}" presName="root2" presStyleCnt="0"/>
      <dgm:spPr/>
      <dgm:t>
        <a:bodyPr/>
        <a:lstStyle/>
        <a:p>
          <a:endParaRPr lang="pt-BR"/>
        </a:p>
      </dgm:t>
    </dgm:pt>
    <dgm:pt modelId="{69EEAE10-0E35-4D43-880D-81123F4BF50D}" type="pres">
      <dgm:prSet presAssocID="{86566372-4741-494A-B7E4-3C689D449CA8}" presName="LevelTwoTextNode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232600A2-602F-4698-B708-43ED3103F51A}" type="pres">
      <dgm:prSet presAssocID="{86566372-4741-494A-B7E4-3C689D449CA8}" presName="level3hierChild" presStyleCnt="0"/>
      <dgm:spPr/>
      <dgm:t>
        <a:bodyPr/>
        <a:lstStyle/>
        <a:p>
          <a:endParaRPr lang="pt-BR"/>
        </a:p>
      </dgm:t>
    </dgm:pt>
    <dgm:pt modelId="{65FD6786-3B6F-4107-8BD5-049790286F7E}" type="pres">
      <dgm:prSet presAssocID="{9BD91E9A-3BFD-414C-8D20-BDAFE1EBC8A6}" presName="conn2-1" presStyleLbl="parChTrans1D2" presStyleIdx="4" presStyleCnt="7"/>
      <dgm:spPr/>
      <dgm:t>
        <a:bodyPr/>
        <a:lstStyle/>
        <a:p>
          <a:endParaRPr lang="pt-BR"/>
        </a:p>
      </dgm:t>
    </dgm:pt>
    <dgm:pt modelId="{93E4EAE8-883E-44B8-8F9E-7B9BD4E57B38}" type="pres">
      <dgm:prSet presAssocID="{9BD91E9A-3BFD-414C-8D20-BDAFE1EBC8A6}" presName="connTx" presStyleLbl="parChTrans1D2" presStyleIdx="4" presStyleCnt="7"/>
      <dgm:spPr/>
      <dgm:t>
        <a:bodyPr/>
        <a:lstStyle/>
        <a:p>
          <a:endParaRPr lang="pt-BR"/>
        </a:p>
      </dgm:t>
    </dgm:pt>
    <dgm:pt modelId="{C5F48E7E-616F-408E-9DE9-1CA826E01290}" type="pres">
      <dgm:prSet presAssocID="{C090FFC9-BAD6-4DA7-B8EE-88ED01B32A9E}" presName="root2" presStyleCnt="0"/>
      <dgm:spPr/>
      <dgm:t>
        <a:bodyPr/>
        <a:lstStyle/>
        <a:p>
          <a:endParaRPr lang="pt-BR"/>
        </a:p>
      </dgm:t>
    </dgm:pt>
    <dgm:pt modelId="{6B83C2BF-17A0-405F-865A-F5DE02D471C0}" type="pres">
      <dgm:prSet presAssocID="{C090FFC9-BAD6-4DA7-B8EE-88ED01B32A9E}" presName="LevelTwoTextNode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7DB3C70D-09DA-4D37-844B-806176BFC5F9}" type="pres">
      <dgm:prSet presAssocID="{C090FFC9-BAD6-4DA7-B8EE-88ED01B32A9E}" presName="level3hierChild" presStyleCnt="0"/>
      <dgm:spPr/>
      <dgm:t>
        <a:bodyPr/>
        <a:lstStyle/>
        <a:p>
          <a:endParaRPr lang="pt-BR"/>
        </a:p>
      </dgm:t>
    </dgm:pt>
    <dgm:pt modelId="{F4A9B65A-4F34-4E2C-BA49-1D72D3B8807B}" type="pres">
      <dgm:prSet presAssocID="{12DBE563-040B-4F52-A69D-CBE13642B845}" presName="conn2-1" presStyleLbl="parChTrans1D2" presStyleIdx="5" presStyleCnt="7"/>
      <dgm:spPr/>
      <dgm:t>
        <a:bodyPr/>
        <a:lstStyle/>
        <a:p>
          <a:endParaRPr lang="pt-BR"/>
        </a:p>
      </dgm:t>
    </dgm:pt>
    <dgm:pt modelId="{CCA64314-6B39-47CB-875E-4059776F5A26}" type="pres">
      <dgm:prSet presAssocID="{12DBE563-040B-4F52-A69D-CBE13642B845}" presName="connTx" presStyleLbl="parChTrans1D2" presStyleIdx="5" presStyleCnt="7"/>
      <dgm:spPr/>
      <dgm:t>
        <a:bodyPr/>
        <a:lstStyle/>
        <a:p>
          <a:endParaRPr lang="pt-BR"/>
        </a:p>
      </dgm:t>
    </dgm:pt>
    <dgm:pt modelId="{2A6BB5AA-56C4-4EAA-A998-207D27D5378C}" type="pres">
      <dgm:prSet presAssocID="{000980B9-7500-46D3-AA84-CFC36F23B4E5}" presName="root2" presStyleCnt="0"/>
      <dgm:spPr/>
      <dgm:t>
        <a:bodyPr/>
        <a:lstStyle/>
        <a:p>
          <a:endParaRPr lang="pt-BR"/>
        </a:p>
      </dgm:t>
    </dgm:pt>
    <dgm:pt modelId="{6C59B06F-8B17-49ED-8CA8-AAFDF4A4FC32}" type="pres">
      <dgm:prSet presAssocID="{000980B9-7500-46D3-AA84-CFC36F23B4E5}" presName="LevelTwoTextNode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EC3D34B9-A624-4EFD-9096-7E62B17BB208}" type="pres">
      <dgm:prSet presAssocID="{000980B9-7500-46D3-AA84-CFC36F23B4E5}" presName="level3hierChild" presStyleCnt="0"/>
      <dgm:spPr/>
      <dgm:t>
        <a:bodyPr/>
        <a:lstStyle/>
        <a:p>
          <a:endParaRPr lang="pt-BR"/>
        </a:p>
      </dgm:t>
    </dgm:pt>
    <dgm:pt modelId="{CD4B570F-1FC4-4310-AE94-C7E624C378C7}" type="pres">
      <dgm:prSet presAssocID="{525E2010-F2FE-4C8D-8EE1-72862FAC05DC}" presName="conn2-1" presStyleLbl="parChTrans1D2" presStyleIdx="6" presStyleCnt="7"/>
      <dgm:spPr/>
      <dgm:t>
        <a:bodyPr/>
        <a:lstStyle/>
        <a:p>
          <a:endParaRPr lang="pt-BR"/>
        </a:p>
      </dgm:t>
    </dgm:pt>
    <dgm:pt modelId="{B1EAFF0C-F427-40D6-889F-1D21838A5BB3}" type="pres">
      <dgm:prSet presAssocID="{525E2010-F2FE-4C8D-8EE1-72862FAC05DC}" presName="connTx" presStyleLbl="parChTrans1D2" presStyleIdx="6" presStyleCnt="7"/>
      <dgm:spPr/>
      <dgm:t>
        <a:bodyPr/>
        <a:lstStyle/>
        <a:p>
          <a:endParaRPr lang="pt-BR"/>
        </a:p>
      </dgm:t>
    </dgm:pt>
    <dgm:pt modelId="{A00671FF-C43B-4ED1-85B4-D09E7A3AF781}" type="pres">
      <dgm:prSet presAssocID="{5E3984AC-2A4C-4D4E-9EAE-2324EF07C208}" presName="root2" presStyleCnt="0"/>
      <dgm:spPr/>
      <dgm:t>
        <a:bodyPr/>
        <a:lstStyle/>
        <a:p>
          <a:endParaRPr lang="pt-BR"/>
        </a:p>
      </dgm:t>
    </dgm:pt>
    <dgm:pt modelId="{99D161E3-7768-431A-9DDE-91062FEFC702}" type="pres">
      <dgm:prSet presAssocID="{5E3984AC-2A4C-4D4E-9EAE-2324EF07C208}" presName="LevelTwoTextNode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pt-BR"/>
        </a:p>
      </dgm:t>
    </dgm:pt>
    <dgm:pt modelId="{1CBE40F5-1FB7-43DC-9302-598D06FEFA7D}" type="pres">
      <dgm:prSet presAssocID="{5E3984AC-2A4C-4D4E-9EAE-2324EF07C208}" presName="level3hierChild" presStyleCnt="0"/>
      <dgm:spPr/>
      <dgm:t>
        <a:bodyPr/>
        <a:lstStyle/>
        <a:p>
          <a:endParaRPr lang="pt-BR"/>
        </a:p>
      </dgm:t>
    </dgm:pt>
  </dgm:ptLst>
  <dgm:cxnLst>
    <dgm:cxn modelId="{D51E9162-291B-435C-8715-C698D20FF93E}" type="presOf" srcId="{8ABC64EB-1E99-445A-88A6-2060C6C3A885}" destId="{5AA32C79-637B-4EC4-BB43-A955CD7D4EE4}" srcOrd="0" destOrd="0" presId="urn:microsoft.com/office/officeart/2008/layout/HorizontalMultiLevelHierarchy"/>
    <dgm:cxn modelId="{3BF4A2B7-11E3-4899-A6A1-882DAE31F2AF}" type="presOf" srcId="{12DBE563-040B-4F52-A69D-CBE13642B845}" destId="{CCA64314-6B39-47CB-875E-4059776F5A26}" srcOrd="1" destOrd="0" presId="urn:microsoft.com/office/officeart/2008/layout/HorizontalMultiLevelHierarchy"/>
    <dgm:cxn modelId="{71D72766-9269-4391-9391-82BDC8574940}" type="presOf" srcId="{525E2010-F2FE-4C8D-8EE1-72862FAC05DC}" destId="{CD4B570F-1FC4-4310-AE94-C7E624C378C7}" srcOrd="0" destOrd="0" presId="urn:microsoft.com/office/officeart/2008/layout/HorizontalMultiLevelHierarchy"/>
    <dgm:cxn modelId="{D98C013D-A3AB-429A-ABD9-2C220385724B}" srcId="{03EE9D00-C97F-43AB-87D4-48F63C950778}" destId="{000980B9-7500-46D3-AA84-CFC36F23B4E5}" srcOrd="5" destOrd="0" parTransId="{12DBE563-040B-4F52-A69D-CBE13642B845}" sibTransId="{864CE7CB-B774-4318-8B36-784370016325}"/>
    <dgm:cxn modelId="{0251B8C4-0D17-45AB-9380-CA19058DE008}" type="presOf" srcId="{000980B9-7500-46D3-AA84-CFC36F23B4E5}" destId="{6C59B06F-8B17-49ED-8CA8-AAFDF4A4FC32}" srcOrd="0" destOrd="0" presId="urn:microsoft.com/office/officeart/2008/layout/HorizontalMultiLevelHierarchy"/>
    <dgm:cxn modelId="{C0F8CC51-9DD8-4278-9D4D-949CDDFE9CAC}" type="presOf" srcId="{7AA5638C-2DD9-4CA1-9089-B70023C4EA9F}" destId="{509D2E3A-4F80-4F58-BF28-EC526C6CC1B3}" srcOrd="0" destOrd="0" presId="urn:microsoft.com/office/officeart/2008/layout/HorizontalMultiLevelHierarchy"/>
    <dgm:cxn modelId="{CB2116EA-CA98-4311-BF55-5C3209D24CA4}" srcId="{03EE9D00-C97F-43AB-87D4-48F63C950778}" destId="{C090FFC9-BAD6-4DA7-B8EE-88ED01B32A9E}" srcOrd="4" destOrd="0" parTransId="{9BD91E9A-3BFD-414C-8D20-BDAFE1EBC8A6}" sibTransId="{0494354C-6CDD-46FC-B6DB-03C1C68DCDAC}"/>
    <dgm:cxn modelId="{E03D0A4F-B56D-469E-A8B6-028250CE06AE}" type="presOf" srcId="{1ACF704A-F315-4ABB-8562-11A63A176C7C}" destId="{329D5341-EE42-4511-97BB-9D9E55575123}" srcOrd="0" destOrd="0" presId="urn:microsoft.com/office/officeart/2008/layout/HorizontalMultiLevelHierarchy"/>
    <dgm:cxn modelId="{00DE17A4-CEB6-472D-A847-F03066B7B1B6}" srcId="{03EE9D00-C97F-43AB-87D4-48F63C950778}" destId="{1ACF704A-F315-4ABB-8562-11A63A176C7C}" srcOrd="0" destOrd="0" parTransId="{E1BC3524-AC97-48C0-BA59-0B6E9D5FC38A}" sibTransId="{9696BAAE-4837-4185-9855-9EB1E763C950}"/>
    <dgm:cxn modelId="{B9F77887-AB44-427C-9AA1-EDA312EC45D0}" type="presOf" srcId="{12DBE563-040B-4F52-A69D-CBE13642B845}" destId="{F4A9B65A-4F34-4E2C-BA49-1D72D3B8807B}" srcOrd="0" destOrd="0" presId="urn:microsoft.com/office/officeart/2008/layout/HorizontalMultiLevelHierarchy"/>
    <dgm:cxn modelId="{EA9D6B08-E8BA-4888-9004-305F44E9FA45}" type="presOf" srcId="{9BD91E9A-3BFD-414C-8D20-BDAFE1EBC8A6}" destId="{93E4EAE8-883E-44B8-8F9E-7B9BD4E57B38}" srcOrd="1" destOrd="0" presId="urn:microsoft.com/office/officeart/2008/layout/HorizontalMultiLevelHierarchy"/>
    <dgm:cxn modelId="{1A2F0EAB-28CB-4178-A839-1223937C61F4}" srcId="{03EE9D00-C97F-43AB-87D4-48F63C950778}" destId="{5E3984AC-2A4C-4D4E-9EAE-2324EF07C208}" srcOrd="6" destOrd="0" parTransId="{525E2010-F2FE-4C8D-8EE1-72862FAC05DC}" sibTransId="{5057944C-03BB-405E-96F3-CBFE19532737}"/>
    <dgm:cxn modelId="{38D8A920-23F4-47A9-B957-84E0D856775B}" type="presOf" srcId="{37BB53B7-5429-4D72-9591-846F4EA50537}" destId="{C9EEEF55-7006-4446-B0F2-BD7A5E0DB92E}" srcOrd="0" destOrd="0" presId="urn:microsoft.com/office/officeart/2008/layout/HorizontalMultiLevelHierarchy"/>
    <dgm:cxn modelId="{12EE4821-810C-4398-9414-732BF4B951F8}" srcId="{2AF5FCC2-02BA-40FA-B3A4-A9447F7453FD}" destId="{03EE9D00-C97F-43AB-87D4-48F63C950778}" srcOrd="0" destOrd="0" parTransId="{05216EDC-6254-460E-B32B-8779B9555C21}" sibTransId="{243AB0BA-62A5-4587-8AA2-930E3C30ACDF}"/>
    <dgm:cxn modelId="{3D3E4524-E112-403E-97F1-C63D2ACF0BD0}" type="presOf" srcId="{5E3984AC-2A4C-4D4E-9EAE-2324EF07C208}" destId="{99D161E3-7768-431A-9DDE-91062FEFC702}" srcOrd="0" destOrd="0" presId="urn:microsoft.com/office/officeart/2008/layout/HorizontalMultiLevelHierarchy"/>
    <dgm:cxn modelId="{C9C04E07-0B7E-4CF9-A5B3-D8BFC45AA649}" type="presOf" srcId="{E1BC3524-AC97-48C0-BA59-0B6E9D5FC38A}" destId="{342C2EE1-4F7F-4EE9-970A-801685490035}" srcOrd="0" destOrd="0" presId="urn:microsoft.com/office/officeart/2008/layout/HorizontalMultiLevelHierarchy"/>
    <dgm:cxn modelId="{24EEBFED-745E-4263-AEAE-1B5F1598264B}" type="presOf" srcId="{86566372-4741-494A-B7E4-3C689D449CA8}" destId="{69EEAE10-0E35-4D43-880D-81123F4BF50D}" srcOrd="0" destOrd="0" presId="urn:microsoft.com/office/officeart/2008/layout/HorizontalMultiLevelHierarchy"/>
    <dgm:cxn modelId="{1CE59A97-9ADB-4142-9901-530834374D20}" type="presOf" srcId="{C090FFC9-BAD6-4DA7-B8EE-88ED01B32A9E}" destId="{6B83C2BF-17A0-405F-865A-F5DE02D471C0}" srcOrd="0" destOrd="0" presId="urn:microsoft.com/office/officeart/2008/layout/HorizontalMultiLevelHierarchy"/>
    <dgm:cxn modelId="{8ABE98CE-F49D-4EAB-9FCD-7507D3788F57}" type="presOf" srcId="{9BD91E9A-3BFD-414C-8D20-BDAFE1EBC8A6}" destId="{65FD6786-3B6F-4107-8BD5-049790286F7E}" srcOrd="0" destOrd="0" presId="urn:microsoft.com/office/officeart/2008/layout/HorizontalMultiLevelHierarchy"/>
    <dgm:cxn modelId="{1F3D7FA2-F48F-407C-ADC4-F43BEFA674DE}" type="presOf" srcId="{E1BC3524-AC97-48C0-BA59-0B6E9D5FC38A}" destId="{5272F56A-F3BC-412B-B5A2-BA4D4CC96D55}" srcOrd="1" destOrd="0" presId="urn:microsoft.com/office/officeart/2008/layout/HorizontalMultiLevelHierarchy"/>
    <dgm:cxn modelId="{9CBA7C3D-9CEF-4C05-A64B-F1028D529108}" type="presOf" srcId="{E48DE502-B9EB-46F8-B8B5-4482728DFCC6}" destId="{B672D50C-609A-484A-85E6-488FAA2875E5}" srcOrd="0" destOrd="0" presId="urn:microsoft.com/office/officeart/2008/layout/HorizontalMultiLevelHierarchy"/>
    <dgm:cxn modelId="{567DBE0C-8608-4697-AEC7-0FA9A6E81048}" srcId="{03EE9D00-C97F-43AB-87D4-48F63C950778}" destId="{8ABC64EB-1E99-445A-88A6-2060C6C3A885}" srcOrd="1" destOrd="0" parTransId="{7AA5638C-2DD9-4CA1-9089-B70023C4EA9F}" sibTransId="{B29269A6-944A-43CA-B5F2-CA878B2B3BF1}"/>
    <dgm:cxn modelId="{D709CB28-44D1-4109-BFC3-337D71DC55C0}" type="presOf" srcId="{03EE9D00-C97F-43AB-87D4-48F63C950778}" destId="{463971FC-AA62-4848-9106-B687F9EEBC2B}" srcOrd="0" destOrd="0" presId="urn:microsoft.com/office/officeart/2008/layout/HorizontalMultiLevelHierarchy"/>
    <dgm:cxn modelId="{71C0D9CD-D9A1-4CC5-8040-2CB388702960}" type="presOf" srcId="{7AA5638C-2DD9-4CA1-9089-B70023C4EA9F}" destId="{70F61ED9-CE25-4AE5-8606-B74984391AAA}" srcOrd="1" destOrd="0" presId="urn:microsoft.com/office/officeart/2008/layout/HorizontalMultiLevelHierarchy"/>
    <dgm:cxn modelId="{88FC880B-D7E1-4CF3-90C8-F8B920A4068E}" type="presOf" srcId="{37BB53B7-5429-4D72-9591-846F4EA50537}" destId="{88DF74D1-7D98-4B1F-B593-E838FF5302A5}" srcOrd="1" destOrd="0" presId="urn:microsoft.com/office/officeart/2008/layout/HorizontalMultiLevelHierarchy"/>
    <dgm:cxn modelId="{0CB60464-7000-448C-9C75-0A7C88F77F1B}" type="presOf" srcId="{10E4FAEC-DDF8-489D-A0F9-A81739002634}" destId="{52D36444-74C1-440C-828A-672B8206B93E}" srcOrd="0" destOrd="0" presId="urn:microsoft.com/office/officeart/2008/layout/HorizontalMultiLevelHierarchy"/>
    <dgm:cxn modelId="{A3A5C5FE-E7AB-4C7F-BED6-067BB017C45B}" type="presOf" srcId="{E48DE502-B9EB-46F8-B8B5-4482728DFCC6}" destId="{49830B4A-2621-48ED-8F0E-83DA149AB9F8}" srcOrd="1" destOrd="0" presId="urn:microsoft.com/office/officeart/2008/layout/HorizontalMultiLevelHierarchy"/>
    <dgm:cxn modelId="{5FC56537-0E8B-4124-8CBB-21122C159F20}" srcId="{03EE9D00-C97F-43AB-87D4-48F63C950778}" destId="{86566372-4741-494A-B7E4-3C689D449CA8}" srcOrd="3" destOrd="0" parTransId="{37BB53B7-5429-4D72-9591-846F4EA50537}" sibTransId="{315BF69C-81D2-49E7-8F14-28A243E8BD75}"/>
    <dgm:cxn modelId="{5512283C-8C9A-4E90-BCBE-3B9FFC92681A}" type="presOf" srcId="{525E2010-F2FE-4C8D-8EE1-72862FAC05DC}" destId="{B1EAFF0C-F427-40D6-889F-1D21838A5BB3}" srcOrd="1" destOrd="0" presId="urn:microsoft.com/office/officeart/2008/layout/HorizontalMultiLevelHierarchy"/>
    <dgm:cxn modelId="{612BE44A-F81A-4084-91B3-20A35C93F98C}" srcId="{03EE9D00-C97F-43AB-87D4-48F63C950778}" destId="{10E4FAEC-DDF8-489D-A0F9-A81739002634}" srcOrd="2" destOrd="0" parTransId="{E48DE502-B9EB-46F8-B8B5-4482728DFCC6}" sibTransId="{433BA222-FFD0-4C71-A792-E5A015CCDA1E}"/>
    <dgm:cxn modelId="{5309CF19-CA5A-40AC-B6E2-DD28A2EA0034}" type="presOf" srcId="{2AF5FCC2-02BA-40FA-B3A4-A9447F7453FD}" destId="{5ADA88FF-A5C1-4277-9F15-6FAF3B12097E}" srcOrd="0" destOrd="0" presId="urn:microsoft.com/office/officeart/2008/layout/HorizontalMultiLevelHierarchy"/>
    <dgm:cxn modelId="{654C5707-73A5-4199-9C1E-EC01D1A509F4}" type="presParOf" srcId="{5ADA88FF-A5C1-4277-9F15-6FAF3B12097E}" destId="{53869291-7627-4F0F-9774-B01A10B86ACB}" srcOrd="0" destOrd="0" presId="urn:microsoft.com/office/officeart/2008/layout/HorizontalMultiLevelHierarchy"/>
    <dgm:cxn modelId="{E2A0EFDE-6FE2-47F3-85F8-C9704CBB7284}" type="presParOf" srcId="{53869291-7627-4F0F-9774-B01A10B86ACB}" destId="{463971FC-AA62-4848-9106-B687F9EEBC2B}" srcOrd="0" destOrd="0" presId="urn:microsoft.com/office/officeart/2008/layout/HorizontalMultiLevelHierarchy"/>
    <dgm:cxn modelId="{2FF70C50-C970-495C-AE60-49C8EF9D5201}" type="presParOf" srcId="{53869291-7627-4F0F-9774-B01A10B86ACB}" destId="{1653E1F1-5F8A-4CEA-8320-7223D78F35B8}" srcOrd="1" destOrd="0" presId="urn:microsoft.com/office/officeart/2008/layout/HorizontalMultiLevelHierarchy"/>
    <dgm:cxn modelId="{B87A9900-8BDB-4ABB-AB43-CA1F5BFB57A3}" type="presParOf" srcId="{1653E1F1-5F8A-4CEA-8320-7223D78F35B8}" destId="{342C2EE1-4F7F-4EE9-970A-801685490035}" srcOrd="0" destOrd="0" presId="urn:microsoft.com/office/officeart/2008/layout/HorizontalMultiLevelHierarchy"/>
    <dgm:cxn modelId="{EFA3C706-1D4E-43C2-95C5-19D621989615}" type="presParOf" srcId="{342C2EE1-4F7F-4EE9-970A-801685490035}" destId="{5272F56A-F3BC-412B-B5A2-BA4D4CC96D55}" srcOrd="0" destOrd="0" presId="urn:microsoft.com/office/officeart/2008/layout/HorizontalMultiLevelHierarchy"/>
    <dgm:cxn modelId="{C8956422-5739-4D0F-8022-B22CF12C989B}" type="presParOf" srcId="{1653E1F1-5F8A-4CEA-8320-7223D78F35B8}" destId="{CE43E738-256A-491C-AFC1-CAA6E50C1E99}" srcOrd="1" destOrd="0" presId="urn:microsoft.com/office/officeart/2008/layout/HorizontalMultiLevelHierarchy"/>
    <dgm:cxn modelId="{4BBC8B59-E7DC-4413-8281-3B5D2A98715B}" type="presParOf" srcId="{CE43E738-256A-491C-AFC1-CAA6E50C1E99}" destId="{329D5341-EE42-4511-97BB-9D9E55575123}" srcOrd="0" destOrd="0" presId="urn:microsoft.com/office/officeart/2008/layout/HorizontalMultiLevelHierarchy"/>
    <dgm:cxn modelId="{B5CD2619-E29B-459B-A2EF-3665744287F1}" type="presParOf" srcId="{CE43E738-256A-491C-AFC1-CAA6E50C1E99}" destId="{7ECFDBD1-D622-463F-BD07-5AC856C8D9E4}" srcOrd="1" destOrd="0" presId="urn:microsoft.com/office/officeart/2008/layout/HorizontalMultiLevelHierarchy"/>
    <dgm:cxn modelId="{9AE61542-B898-4530-AB82-BDF33FD2303E}" type="presParOf" srcId="{1653E1F1-5F8A-4CEA-8320-7223D78F35B8}" destId="{509D2E3A-4F80-4F58-BF28-EC526C6CC1B3}" srcOrd="2" destOrd="0" presId="urn:microsoft.com/office/officeart/2008/layout/HorizontalMultiLevelHierarchy"/>
    <dgm:cxn modelId="{7694F68C-B22C-4B02-85CB-088550E60E99}" type="presParOf" srcId="{509D2E3A-4F80-4F58-BF28-EC526C6CC1B3}" destId="{70F61ED9-CE25-4AE5-8606-B74984391AAA}" srcOrd="0" destOrd="0" presId="urn:microsoft.com/office/officeart/2008/layout/HorizontalMultiLevelHierarchy"/>
    <dgm:cxn modelId="{22C66973-C168-40C8-950E-642E12C55E03}" type="presParOf" srcId="{1653E1F1-5F8A-4CEA-8320-7223D78F35B8}" destId="{6D7A1425-931F-4123-BD74-3303A17E0A1A}" srcOrd="3" destOrd="0" presId="urn:microsoft.com/office/officeart/2008/layout/HorizontalMultiLevelHierarchy"/>
    <dgm:cxn modelId="{7209603E-19DA-4EF9-9ED8-7DBCBEA11628}" type="presParOf" srcId="{6D7A1425-931F-4123-BD74-3303A17E0A1A}" destId="{5AA32C79-637B-4EC4-BB43-A955CD7D4EE4}" srcOrd="0" destOrd="0" presId="urn:microsoft.com/office/officeart/2008/layout/HorizontalMultiLevelHierarchy"/>
    <dgm:cxn modelId="{34EA6A99-83D0-4D4F-B67B-66B4D2994ABD}" type="presParOf" srcId="{6D7A1425-931F-4123-BD74-3303A17E0A1A}" destId="{C6F16178-F107-45E9-B895-3E2439F20B38}" srcOrd="1" destOrd="0" presId="urn:microsoft.com/office/officeart/2008/layout/HorizontalMultiLevelHierarchy"/>
    <dgm:cxn modelId="{4B1849C7-EAF7-4937-B3CB-62A6A5B53E1A}" type="presParOf" srcId="{1653E1F1-5F8A-4CEA-8320-7223D78F35B8}" destId="{B672D50C-609A-484A-85E6-488FAA2875E5}" srcOrd="4" destOrd="0" presId="urn:microsoft.com/office/officeart/2008/layout/HorizontalMultiLevelHierarchy"/>
    <dgm:cxn modelId="{E636DA53-82A1-45F6-B763-E937B4C8E3FF}" type="presParOf" srcId="{B672D50C-609A-484A-85E6-488FAA2875E5}" destId="{49830B4A-2621-48ED-8F0E-83DA149AB9F8}" srcOrd="0" destOrd="0" presId="urn:microsoft.com/office/officeart/2008/layout/HorizontalMultiLevelHierarchy"/>
    <dgm:cxn modelId="{D218AFB4-8E3E-430B-AF49-AF2A402AACB0}" type="presParOf" srcId="{1653E1F1-5F8A-4CEA-8320-7223D78F35B8}" destId="{1CDA3A39-FC73-431A-8F96-B7752B66923A}" srcOrd="5" destOrd="0" presId="urn:microsoft.com/office/officeart/2008/layout/HorizontalMultiLevelHierarchy"/>
    <dgm:cxn modelId="{F0345366-CC29-4845-9D75-E960342F3BAA}" type="presParOf" srcId="{1CDA3A39-FC73-431A-8F96-B7752B66923A}" destId="{52D36444-74C1-440C-828A-672B8206B93E}" srcOrd="0" destOrd="0" presId="urn:microsoft.com/office/officeart/2008/layout/HorizontalMultiLevelHierarchy"/>
    <dgm:cxn modelId="{F2F93AF7-1784-4715-A633-D2E6F6C13C9F}" type="presParOf" srcId="{1CDA3A39-FC73-431A-8F96-B7752B66923A}" destId="{7259F94A-5531-4713-AADB-BF9284D58DE9}" srcOrd="1" destOrd="0" presId="urn:microsoft.com/office/officeart/2008/layout/HorizontalMultiLevelHierarchy"/>
    <dgm:cxn modelId="{3BD23F2F-C3D5-4392-B3C2-8A2A0BCB011F}" type="presParOf" srcId="{1653E1F1-5F8A-4CEA-8320-7223D78F35B8}" destId="{C9EEEF55-7006-4446-B0F2-BD7A5E0DB92E}" srcOrd="6" destOrd="0" presId="urn:microsoft.com/office/officeart/2008/layout/HorizontalMultiLevelHierarchy"/>
    <dgm:cxn modelId="{431A3DC9-4FB6-473E-9261-1870D78F046D}" type="presParOf" srcId="{C9EEEF55-7006-4446-B0F2-BD7A5E0DB92E}" destId="{88DF74D1-7D98-4B1F-B593-E838FF5302A5}" srcOrd="0" destOrd="0" presId="urn:microsoft.com/office/officeart/2008/layout/HorizontalMultiLevelHierarchy"/>
    <dgm:cxn modelId="{FE03437E-E895-4BA5-A577-BE2A6BFD319E}" type="presParOf" srcId="{1653E1F1-5F8A-4CEA-8320-7223D78F35B8}" destId="{9A6843D0-0229-4B74-90DF-ED3370123984}" srcOrd="7" destOrd="0" presId="urn:microsoft.com/office/officeart/2008/layout/HorizontalMultiLevelHierarchy"/>
    <dgm:cxn modelId="{FF760089-13AC-44BB-B4E2-E83854DCA056}" type="presParOf" srcId="{9A6843D0-0229-4B74-90DF-ED3370123984}" destId="{69EEAE10-0E35-4D43-880D-81123F4BF50D}" srcOrd="0" destOrd="0" presId="urn:microsoft.com/office/officeart/2008/layout/HorizontalMultiLevelHierarchy"/>
    <dgm:cxn modelId="{FA6CAAE3-59D5-4F01-97EB-D6BA8EA62EFE}" type="presParOf" srcId="{9A6843D0-0229-4B74-90DF-ED3370123984}" destId="{232600A2-602F-4698-B708-43ED3103F51A}" srcOrd="1" destOrd="0" presId="urn:microsoft.com/office/officeart/2008/layout/HorizontalMultiLevelHierarchy"/>
    <dgm:cxn modelId="{D263AA67-093D-44C0-A633-1F9C3D2A71D4}" type="presParOf" srcId="{1653E1F1-5F8A-4CEA-8320-7223D78F35B8}" destId="{65FD6786-3B6F-4107-8BD5-049790286F7E}" srcOrd="8" destOrd="0" presId="urn:microsoft.com/office/officeart/2008/layout/HorizontalMultiLevelHierarchy"/>
    <dgm:cxn modelId="{DE84F7DD-2081-478B-888D-69760301A26A}" type="presParOf" srcId="{65FD6786-3B6F-4107-8BD5-049790286F7E}" destId="{93E4EAE8-883E-44B8-8F9E-7B9BD4E57B38}" srcOrd="0" destOrd="0" presId="urn:microsoft.com/office/officeart/2008/layout/HorizontalMultiLevelHierarchy"/>
    <dgm:cxn modelId="{3E1B6257-EA5B-4026-BBE0-370B7F044896}" type="presParOf" srcId="{1653E1F1-5F8A-4CEA-8320-7223D78F35B8}" destId="{C5F48E7E-616F-408E-9DE9-1CA826E01290}" srcOrd="9" destOrd="0" presId="urn:microsoft.com/office/officeart/2008/layout/HorizontalMultiLevelHierarchy"/>
    <dgm:cxn modelId="{9F650376-AC45-45EB-9308-48B86F2B0B24}" type="presParOf" srcId="{C5F48E7E-616F-408E-9DE9-1CA826E01290}" destId="{6B83C2BF-17A0-405F-865A-F5DE02D471C0}" srcOrd="0" destOrd="0" presId="urn:microsoft.com/office/officeart/2008/layout/HorizontalMultiLevelHierarchy"/>
    <dgm:cxn modelId="{2A6F935F-D4B5-432D-B773-96649FC65EE0}" type="presParOf" srcId="{C5F48E7E-616F-408E-9DE9-1CA826E01290}" destId="{7DB3C70D-09DA-4D37-844B-806176BFC5F9}" srcOrd="1" destOrd="0" presId="urn:microsoft.com/office/officeart/2008/layout/HorizontalMultiLevelHierarchy"/>
    <dgm:cxn modelId="{93CEA6AF-4479-49C7-9F14-B2C498059FAE}" type="presParOf" srcId="{1653E1F1-5F8A-4CEA-8320-7223D78F35B8}" destId="{F4A9B65A-4F34-4E2C-BA49-1D72D3B8807B}" srcOrd="10" destOrd="0" presId="urn:microsoft.com/office/officeart/2008/layout/HorizontalMultiLevelHierarchy"/>
    <dgm:cxn modelId="{6C962CBD-C1E6-45E3-AF57-4DF926EB32FF}" type="presParOf" srcId="{F4A9B65A-4F34-4E2C-BA49-1D72D3B8807B}" destId="{CCA64314-6B39-47CB-875E-4059776F5A26}" srcOrd="0" destOrd="0" presId="urn:microsoft.com/office/officeart/2008/layout/HorizontalMultiLevelHierarchy"/>
    <dgm:cxn modelId="{1BCD17B2-CFD0-4555-9C6A-470A44DBD0BF}" type="presParOf" srcId="{1653E1F1-5F8A-4CEA-8320-7223D78F35B8}" destId="{2A6BB5AA-56C4-4EAA-A998-207D27D5378C}" srcOrd="11" destOrd="0" presId="urn:microsoft.com/office/officeart/2008/layout/HorizontalMultiLevelHierarchy"/>
    <dgm:cxn modelId="{479857C8-1C38-428D-B609-8DD42B9DC525}" type="presParOf" srcId="{2A6BB5AA-56C4-4EAA-A998-207D27D5378C}" destId="{6C59B06F-8B17-49ED-8CA8-AAFDF4A4FC32}" srcOrd="0" destOrd="0" presId="urn:microsoft.com/office/officeart/2008/layout/HorizontalMultiLevelHierarchy"/>
    <dgm:cxn modelId="{EFA99F89-1FA2-4BF8-A1EA-BB5BCC9C868F}" type="presParOf" srcId="{2A6BB5AA-56C4-4EAA-A998-207D27D5378C}" destId="{EC3D34B9-A624-4EFD-9096-7E62B17BB208}" srcOrd="1" destOrd="0" presId="urn:microsoft.com/office/officeart/2008/layout/HorizontalMultiLevelHierarchy"/>
    <dgm:cxn modelId="{C7BD5122-D3A8-4E12-9DE2-0035B6D7D267}" type="presParOf" srcId="{1653E1F1-5F8A-4CEA-8320-7223D78F35B8}" destId="{CD4B570F-1FC4-4310-AE94-C7E624C378C7}" srcOrd="12" destOrd="0" presId="urn:microsoft.com/office/officeart/2008/layout/HorizontalMultiLevelHierarchy"/>
    <dgm:cxn modelId="{73DFAAA6-623F-41C8-85EE-6F5C6D5D6CD3}" type="presParOf" srcId="{CD4B570F-1FC4-4310-AE94-C7E624C378C7}" destId="{B1EAFF0C-F427-40D6-889F-1D21838A5BB3}" srcOrd="0" destOrd="0" presId="urn:microsoft.com/office/officeart/2008/layout/HorizontalMultiLevelHierarchy"/>
    <dgm:cxn modelId="{3178433D-78AB-4FD1-AF7E-23CAAE87F78A}" type="presParOf" srcId="{1653E1F1-5F8A-4CEA-8320-7223D78F35B8}" destId="{A00671FF-C43B-4ED1-85B4-D09E7A3AF781}" srcOrd="13" destOrd="0" presId="urn:microsoft.com/office/officeart/2008/layout/HorizontalMultiLevelHierarchy"/>
    <dgm:cxn modelId="{5D6041FB-A7C7-4571-81F3-A7C37DF24DB6}" type="presParOf" srcId="{A00671FF-C43B-4ED1-85B4-D09E7A3AF781}" destId="{99D161E3-7768-431A-9DDE-91062FEFC702}" srcOrd="0" destOrd="0" presId="urn:microsoft.com/office/officeart/2008/layout/HorizontalMultiLevelHierarchy"/>
    <dgm:cxn modelId="{89C997E3-9DE0-4224-ABB1-BE7EA3AC16B6}" type="presParOf" srcId="{A00671FF-C43B-4ED1-85B4-D09E7A3AF781}" destId="{1CBE40F5-1FB7-43DC-9302-598D06FEFA7D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2C7B0102-E2AF-4ADE-BD3D-201B2E62B35B}" type="doc">
      <dgm:prSet loTypeId="urn:microsoft.com/office/officeart/2005/8/layout/vList6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EFCD44AF-6825-4749-A286-48D6783A25E3}">
      <dgm:prSet custT="1"/>
      <dgm:spPr/>
      <dgm:t>
        <a:bodyPr/>
        <a:lstStyle/>
        <a:p>
          <a:pPr rtl="0"/>
          <a:r>
            <a:rPr lang="pt-BR" sz="2000" dirty="0" smtClean="0"/>
            <a:t>Base de dados empresas </a:t>
          </a:r>
          <a:r>
            <a:rPr lang="pt-BR" sz="2000" dirty="0" err="1" smtClean="0"/>
            <a:t>autorizatárias</a:t>
          </a:r>
          <a:endParaRPr lang="pt-BR" sz="2000" dirty="0"/>
        </a:p>
      </dgm:t>
    </dgm:pt>
    <dgm:pt modelId="{DB6FA8E6-D6C5-4E1D-8B6F-73193785BBF5}" type="parTrans" cxnId="{80F20918-C13E-4606-896F-F646C37D2BB6}">
      <dgm:prSet/>
      <dgm:spPr/>
      <dgm:t>
        <a:bodyPr/>
        <a:lstStyle/>
        <a:p>
          <a:endParaRPr lang="pt-BR"/>
        </a:p>
      </dgm:t>
    </dgm:pt>
    <dgm:pt modelId="{6BC77568-96E7-4990-8D01-B41009017BA7}" type="sibTrans" cxnId="{80F20918-C13E-4606-896F-F646C37D2BB6}">
      <dgm:prSet/>
      <dgm:spPr/>
      <dgm:t>
        <a:bodyPr/>
        <a:lstStyle/>
        <a:p>
          <a:endParaRPr lang="pt-BR"/>
        </a:p>
      </dgm:t>
    </dgm:pt>
    <dgm:pt modelId="{E47F8E7A-3A50-4FD3-8BBE-365E1C1A12D9}">
      <dgm:prSet custT="1"/>
      <dgm:spPr/>
      <dgm:t>
        <a:bodyPr/>
        <a:lstStyle/>
        <a:p>
          <a:pPr rtl="0"/>
          <a:r>
            <a:rPr lang="pt-BR" sz="1600" dirty="0" smtClean="0"/>
            <a:t>Regulares e Não regulares Domésticas e estrangeiras</a:t>
          </a:r>
          <a:endParaRPr lang="pt-BR" sz="1600" dirty="0"/>
        </a:p>
      </dgm:t>
    </dgm:pt>
    <dgm:pt modelId="{25A294DA-8F37-4100-BD55-8539ABA79152}" type="parTrans" cxnId="{FE5441C8-EA0D-40D2-9C20-83E1CCEE85B9}">
      <dgm:prSet/>
      <dgm:spPr/>
      <dgm:t>
        <a:bodyPr/>
        <a:lstStyle/>
        <a:p>
          <a:endParaRPr lang="pt-BR"/>
        </a:p>
      </dgm:t>
    </dgm:pt>
    <dgm:pt modelId="{E3F53FFA-5B68-4795-A149-A816E448D564}" type="sibTrans" cxnId="{FE5441C8-EA0D-40D2-9C20-83E1CCEE85B9}">
      <dgm:prSet/>
      <dgm:spPr/>
      <dgm:t>
        <a:bodyPr/>
        <a:lstStyle/>
        <a:p>
          <a:endParaRPr lang="pt-BR"/>
        </a:p>
      </dgm:t>
    </dgm:pt>
    <dgm:pt modelId="{A78656F7-E56F-475D-BA07-480455A80250}">
      <dgm:prSet custT="1"/>
      <dgm:spPr/>
      <dgm:t>
        <a:bodyPr/>
        <a:lstStyle/>
        <a:p>
          <a:pPr rtl="0"/>
          <a:r>
            <a:rPr lang="pt-BR" sz="1600" dirty="0" smtClean="0"/>
            <a:t>LAS</a:t>
          </a:r>
          <a:endParaRPr lang="pt-BR" sz="1600" dirty="0"/>
        </a:p>
      </dgm:t>
    </dgm:pt>
    <dgm:pt modelId="{4A7BE36D-BCB4-4215-9F7D-087E03DA2CDC}" type="parTrans" cxnId="{70F26081-5031-4EF4-BDFB-F7A3E2A448C2}">
      <dgm:prSet/>
      <dgm:spPr/>
      <dgm:t>
        <a:bodyPr/>
        <a:lstStyle/>
        <a:p>
          <a:endParaRPr lang="pt-BR"/>
        </a:p>
      </dgm:t>
    </dgm:pt>
    <dgm:pt modelId="{106B8164-41F4-4443-85FF-2CB8357D3961}" type="sibTrans" cxnId="{70F26081-5031-4EF4-BDFB-F7A3E2A448C2}">
      <dgm:prSet/>
      <dgm:spPr/>
      <dgm:t>
        <a:bodyPr/>
        <a:lstStyle/>
        <a:p>
          <a:endParaRPr lang="pt-BR"/>
        </a:p>
      </dgm:t>
    </dgm:pt>
    <dgm:pt modelId="{D3AAAF23-8644-489E-BA30-E3A15BD0DB39}">
      <dgm:prSet custT="1"/>
      <dgm:spPr/>
      <dgm:t>
        <a:bodyPr/>
        <a:lstStyle/>
        <a:p>
          <a:pPr rtl="0"/>
          <a:r>
            <a:rPr lang="pt-BR" sz="2000" dirty="0" smtClean="0"/>
            <a:t>Autorizações de serviços</a:t>
          </a:r>
          <a:endParaRPr lang="pt-BR" sz="2000" dirty="0"/>
        </a:p>
      </dgm:t>
    </dgm:pt>
    <dgm:pt modelId="{9F33BCA8-3879-44DD-97E3-D9EACFC574E8}" type="parTrans" cxnId="{32535A35-D54C-4310-956D-FDE2E5417913}">
      <dgm:prSet/>
      <dgm:spPr/>
      <dgm:t>
        <a:bodyPr/>
        <a:lstStyle/>
        <a:p>
          <a:endParaRPr lang="pt-BR"/>
        </a:p>
      </dgm:t>
    </dgm:pt>
    <dgm:pt modelId="{C7F3D0AF-5E99-48AE-BE59-CB1393BE647E}" type="sibTrans" cxnId="{32535A35-D54C-4310-956D-FDE2E5417913}">
      <dgm:prSet/>
      <dgm:spPr/>
      <dgm:t>
        <a:bodyPr/>
        <a:lstStyle/>
        <a:p>
          <a:endParaRPr lang="pt-BR"/>
        </a:p>
      </dgm:t>
    </dgm:pt>
    <dgm:pt modelId="{4DD45EB6-30C4-425C-ABA0-70ED97E01951}">
      <dgm:prSet custT="1"/>
      <dgm:spPr/>
      <dgm:t>
        <a:bodyPr/>
        <a:lstStyle/>
        <a:p>
          <a:pPr rtl="0"/>
          <a:r>
            <a:rPr lang="pt-BR" sz="1600" smtClean="0"/>
            <a:t>Empresas Não regulares internacionais</a:t>
          </a:r>
          <a:endParaRPr lang="pt-BR" sz="1600"/>
        </a:p>
      </dgm:t>
    </dgm:pt>
    <dgm:pt modelId="{433A4878-2799-4412-9E84-65EF37325D59}" type="parTrans" cxnId="{C375DB64-186D-4091-8EFE-244D299BC617}">
      <dgm:prSet/>
      <dgm:spPr/>
      <dgm:t>
        <a:bodyPr/>
        <a:lstStyle/>
        <a:p>
          <a:endParaRPr lang="pt-BR"/>
        </a:p>
      </dgm:t>
    </dgm:pt>
    <dgm:pt modelId="{EB18FB4C-28C9-4DE2-8EE3-F9D58AAFC1E6}" type="sibTrans" cxnId="{C375DB64-186D-4091-8EFE-244D299BC617}">
      <dgm:prSet/>
      <dgm:spPr/>
      <dgm:t>
        <a:bodyPr/>
        <a:lstStyle/>
        <a:p>
          <a:endParaRPr lang="pt-BR"/>
        </a:p>
      </dgm:t>
    </dgm:pt>
    <dgm:pt modelId="{1CE5D82C-C919-4F1E-9447-5E8F92075281}">
      <dgm:prSet custT="1"/>
      <dgm:spPr/>
      <dgm:t>
        <a:bodyPr/>
        <a:lstStyle/>
        <a:p>
          <a:pPr rtl="0"/>
          <a:r>
            <a:rPr lang="pt-BR" sz="1600" dirty="0" smtClean="0"/>
            <a:t>Disponibilidade e histórico de autorizações de serviços aéreos regulares e não regulares e LAS</a:t>
          </a:r>
          <a:endParaRPr lang="pt-BR" sz="1600" dirty="0"/>
        </a:p>
      </dgm:t>
    </dgm:pt>
    <dgm:pt modelId="{73C96A60-4813-4B8B-A404-DF58621DBE5D}" type="parTrans" cxnId="{EB650711-9FD1-4C23-84DE-5D30DA1CE428}">
      <dgm:prSet/>
      <dgm:spPr/>
      <dgm:t>
        <a:bodyPr/>
        <a:lstStyle/>
        <a:p>
          <a:endParaRPr lang="pt-BR"/>
        </a:p>
      </dgm:t>
    </dgm:pt>
    <dgm:pt modelId="{C7649DB2-EC6E-4DCC-9CC5-1C70DD1FE96F}" type="sibTrans" cxnId="{EB650711-9FD1-4C23-84DE-5D30DA1CE428}">
      <dgm:prSet/>
      <dgm:spPr/>
      <dgm:t>
        <a:bodyPr/>
        <a:lstStyle/>
        <a:p>
          <a:endParaRPr lang="pt-BR"/>
        </a:p>
      </dgm:t>
    </dgm:pt>
    <dgm:pt modelId="{664DDCA5-145F-403F-BC64-92580C248551}">
      <dgm:prSet custT="1"/>
      <dgm:spPr/>
      <dgm:t>
        <a:bodyPr/>
        <a:lstStyle/>
        <a:p>
          <a:pPr rtl="0"/>
          <a:r>
            <a:rPr lang="pt-BR" sz="2000" dirty="0" smtClean="0"/>
            <a:t>“Qualidade” de serviços</a:t>
          </a:r>
          <a:endParaRPr lang="pt-BR" sz="2000" dirty="0"/>
        </a:p>
      </dgm:t>
    </dgm:pt>
    <dgm:pt modelId="{87A6FBF9-8759-4111-8774-C2BACD79CDCE}" type="parTrans" cxnId="{8B3F87CF-40D3-46E4-A1D0-65CD088C8820}">
      <dgm:prSet/>
      <dgm:spPr/>
      <dgm:t>
        <a:bodyPr/>
        <a:lstStyle/>
        <a:p>
          <a:endParaRPr lang="pt-BR"/>
        </a:p>
      </dgm:t>
    </dgm:pt>
    <dgm:pt modelId="{64DCAE11-1FA2-4351-8BB9-3091EE1071B2}" type="sibTrans" cxnId="{8B3F87CF-40D3-46E4-A1D0-65CD088C8820}">
      <dgm:prSet/>
      <dgm:spPr/>
      <dgm:t>
        <a:bodyPr/>
        <a:lstStyle/>
        <a:p>
          <a:endParaRPr lang="pt-BR"/>
        </a:p>
      </dgm:t>
    </dgm:pt>
    <dgm:pt modelId="{2B67BF99-4725-43FF-8956-1CB99A07CA1B}">
      <dgm:prSet custT="1"/>
      <dgm:spPr/>
      <dgm:t>
        <a:bodyPr/>
        <a:lstStyle/>
        <a:p>
          <a:pPr rtl="0"/>
          <a:r>
            <a:rPr lang="pt-BR" sz="1600" smtClean="0"/>
            <a:t>Histórico VRA</a:t>
          </a:r>
          <a:endParaRPr lang="pt-BR" sz="1600"/>
        </a:p>
      </dgm:t>
    </dgm:pt>
    <dgm:pt modelId="{7E0EEA88-F535-4C27-8FD4-B4FC7780737B}" type="parTrans" cxnId="{49CA4A36-2A3B-403A-BF1F-F5B75D0B37D9}">
      <dgm:prSet/>
      <dgm:spPr/>
      <dgm:t>
        <a:bodyPr/>
        <a:lstStyle/>
        <a:p>
          <a:endParaRPr lang="pt-BR"/>
        </a:p>
      </dgm:t>
    </dgm:pt>
    <dgm:pt modelId="{83D1C291-79B4-4B89-9022-2B08081E2485}" type="sibTrans" cxnId="{49CA4A36-2A3B-403A-BF1F-F5B75D0B37D9}">
      <dgm:prSet/>
      <dgm:spPr/>
      <dgm:t>
        <a:bodyPr/>
        <a:lstStyle/>
        <a:p>
          <a:endParaRPr lang="pt-BR"/>
        </a:p>
      </dgm:t>
    </dgm:pt>
    <dgm:pt modelId="{B2EB7670-DC63-4E32-9EB7-920F5410C81B}">
      <dgm:prSet custT="1"/>
      <dgm:spPr/>
      <dgm:t>
        <a:bodyPr/>
        <a:lstStyle/>
        <a:p>
          <a:pPr rtl="0"/>
          <a:r>
            <a:rPr lang="pt-BR" sz="1600" dirty="0" smtClean="0"/>
            <a:t>Percentuais de atrasos e cancelamentos</a:t>
          </a:r>
          <a:endParaRPr lang="pt-BR" sz="1600" dirty="0"/>
        </a:p>
      </dgm:t>
    </dgm:pt>
    <dgm:pt modelId="{D10A6DD7-BE05-46CD-BCF5-E24854EC82F9}" type="parTrans" cxnId="{6D211559-6890-47CB-9AF5-40067C92FFE2}">
      <dgm:prSet/>
      <dgm:spPr/>
      <dgm:t>
        <a:bodyPr/>
        <a:lstStyle/>
        <a:p>
          <a:endParaRPr lang="pt-BR"/>
        </a:p>
      </dgm:t>
    </dgm:pt>
    <dgm:pt modelId="{78019A86-9180-4EED-90DD-747FE4C96978}" type="sibTrans" cxnId="{6D211559-6890-47CB-9AF5-40067C92FFE2}">
      <dgm:prSet/>
      <dgm:spPr/>
      <dgm:t>
        <a:bodyPr/>
        <a:lstStyle/>
        <a:p>
          <a:endParaRPr lang="pt-BR"/>
        </a:p>
      </dgm:t>
    </dgm:pt>
    <dgm:pt modelId="{B95728FA-FE5C-4211-AE5A-2D3834CF1288}">
      <dgm:prSet custT="1"/>
      <dgm:spPr/>
      <dgm:t>
        <a:bodyPr/>
        <a:lstStyle/>
        <a:p>
          <a:pPr rtl="0"/>
          <a:r>
            <a:rPr lang="pt-BR" sz="2000" smtClean="0"/>
            <a:t>Acesso a infraestrutura</a:t>
          </a:r>
          <a:endParaRPr lang="pt-BR" sz="2000"/>
        </a:p>
      </dgm:t>
    </dgm:pt>
    <dgm:pt modelId="{8BC06858-DEEB-4B39-86EF-0C847C7DFD76}" type="parTrans" cxnId="{3DDDC563-A4B5-4FB8-A5DF-61DB045F8E0E}">
      <dgm:prSet/>
      <dgm:spPr/>
      <dgm:t>
        <a:bodyPr/>
        <a:lstStyle/>
        <a:p>
          <a:endParaRPr lang="pt-BR"/>
        </a:p>
      </dgm:t>
    </dgm:pt>
    <dgm:pt modelId="{F868D66E-1C62-4DB5-9B33-A5AE317822E1}" type="sibTrans" cxnId="{3DDDC563-A4B5-4FB8-A5DF-61DB045F8E0E}">
      <dgm:prSet/>
      <dgm:spPr/>
      <dgm:t>
        <a:bodyPr/>
        <a:lstStyle/>
        <a:p>
          <a:endParaRPr lang="pt-BR"/>
        </a:p>
      </dgm:t>
    </dgm:pt>
    <dgm:pt modelId="{3558A607-FC05-42E2-9676-BFB2CCE7692F}">
      <dgm:prSet custT="1"/>
      <dgm:spPr/>
      <dgm:t>
        <a:bodyPr/>
        <a:lstStyle/>
        <a:p>
          <a:pPr rtl="0"/>
          <a:r>
            <a:rPr lang="pt-BR" sz="1600" smtClean="0"/>
            <a:t>Disponibilidade de slot</a:t>
          </a:r>
          <a:endParaRPr lang="pt-BR" sz="1600"/>
        </a:p>
      </dgm:t>
    </dgm:pt>
    <dgm:pt modelId="{3AF84BCC-7B77-49F9-B01A-03FF476C3505}" type="parTrans" cxnId="{61498C48-CC8C-453B-BEB2-23C95AA3DD2A}">
      <dgm:prSet/>
      <dgm:spPr/>
      <dgm:t>
        <a:bodyPr/>
        <a:lstStyle/>
        <a:p>
          <a:endParaRPr lang="pt-BR"/>
        </a:p>
      </dgm:t>
    </dgm:pt>
    <dgm:pt modelId="{674486BA-5B8F-4507-BF42-17615C737C97}" type="sibTrans" cxnId="{61498C48-CC8C-453B-BEB2-23C95AA3DD2A}">
      <dgm:prSet/>
      <dgm:spPr/>
      <dgm:t>
        <a:bodyPr/>
        <a:lstStyle/>
        <a:p>
          <a:endParaRPr lang="pt-BR"/>
        </a:p>
      </dgm:t>
    </dgm:pt>
    <dgm:pt modelId="{31F5A71C-319E-4854-AFBC-AF731DBCB7EB}">
      <dgm:prSet custT="1"/>
      <dgm:spPr/>
      <dgm:t>
        <a:bodyPr/>
        <a:lstStyle/>
        <a:p>
          <a:pPr rtl="0"/>
          <a:r>
            <a:rPr lang="pt-BR" sz="1600" dirty="0" smtClean="0"/>
            <a:t>Histórico de slot</a:t>
          </a:r>
          <a:endParaRPr lang="pt-BR" sz="1600" dirty="0"/>
        </a:p>
      </dgm:t>
    </dgm:pt>
    <dgm:pt modelId="{798D836A-BF58-4D0B-A0AF-99D345B3F7CE}" type="parTrans" cxnId="{DAFC574B-2A6B-4A99-9615-8E4B005D1DAD}">
      <dgm:prSet/>
      <dgm:spPr/>
      <dgm:t>
        <a:bodyPr/>
        <a:lstStyle/>
        <a:p>
          <a:endParaRPr lang="pt-BR"/>
        </a:p>
      </dgm:t>
    </dgm:pt>
    <dgm:pt modelId="{BC18A42D-C7CF-4510-AA77-C2E4E9BD8748}" type="sibTrans" cxnId="{DAFC574B-2A6B-4A99-9615-8E4B005D1DAD}">
      <dgm:prSet/>
      <dgm:spPr/>
      <dgm:t>
        <a:bodyPr/>
        <a:lstStyle/>
        <a:p>
          <a:endParaRPr lang="pt-BR"/>
        </a:p>
      </dgm:t>
    </dgm:pt>
    <dgm:pt modelId="{532429EE-8E76-4F8C-90BD-534FED357308}">
      <dgm:prSet custT="1"/>
      <dgm:spPr/>
      <dgm:t>
        <a:bodyPr/>
        <a:lstStyle/>
        <a:p>
          <a:pPr rtl="0"/>
          <a:r>
            <a:rPr lang="pt-BR" sz="2000" dirty="0" smtClean="0"/>
            <a:t>Outras </a:t>
          </a:r>
          <a:r>
            <a:rPr lang="pt-BR" sz="2000" dirty="0" err="1" smtClean="0"/>
            <a:t>UORGs</a:t>
          </a:r>
          <a:endParaRPr lang="pt-BR" sz="2000" dirty="0"/>
        </a:p>
      </dgm:t>
    </dgm:pt>
    <dgm:pt modelId="{4FD89405-5949-4A1C-967B-CA34DC5F78B9}" type="parTrans" cxnId="{25B749AD-7D58-4438-A7DE-4DA5EC08D89E}">
      <dgm:prSet/>
      <dgm:spPr/>
      <dgm:t>
        <a:bodyPr/>
        <a:lstStyle/>
        <a:p>
          <a:endParaRPr lang="pt-BR"/>
        </a:p>
      </dgm:t>
    </dgm:pt>
    <dgm:pt modelId="{244B0E94-6061-41FD-9D60-6DE7EBAC5FD8}" type="sibTrans" cxnId="{25B749AD-7D58-4438-A7DE-4DA5EC08D89E}">
      <dgm:prSet/>
      <dgm:spPr/>
      <dgm:t>
        <a:bodyPr/>
        <a:lstStyle/>
        <a:p>
          <a:endParaRPr lang="pt-BR"/>
        </a:p>
      </dgm:t>
    </dgm:pt>
    <dgm:pt modelId="{5B14EB44-DCA5-405C-8991-D8592CACDF44}">
      <dgm:prSet custT="1"/>
      <dgm:spPr/>
      <dgm:t>
        <a:bodyPr/>
        <a:lstStyle/>
        <a:p>
          <a:pPr rtl="0"/>
          <a:r>
            <a:rPr lang="pt-BR" sz="1600" dirty="0" smtClean="0"/>
            <a:t>Contagem frequência SIA</a:t>
          </a:r>
          <a:endParaRPr lang="pt-BR" sz="1600" dirty="0"/>
        </a:p>
      </dgm:t>
    </dgm:pt>
    <dgm:pt modelId="{16E8BCEF-1F5F-4158-84C6-2BAB535CC6AD}" type="parTrans" cxnId="{3DC1B6FF-82A9-48E9-A6C3-A6D6EE98F546}">
      <dgm:prSet/>
      <dgm:spPr/>
      <dgm:t>
        <a:bodyPr/>
        <a:lstStyle/>
        <a:p>
          <a:endParaRPr lang="pt-BR"/>
        </a:p>
      </dgm:t>
    </dgm:pt>
    <dgm:pt modelId="{7A5098CB-01B6-45B9-80AF-8D69B2A19E95}" type="sibTrans" cxnId="{3DC1B6FF-82A9-48E9-A6C3-A6D6EE98F546}">
      <dgm:prSet/>
      <dgm:spPr/>
      <dgm:t>
        <a:bodyPr/>
        <a:lstStyle/>
        <a:p>
          <a:endParaRPr lang="pt-BR"/>
        </a:p>
      </dgm:t>
    </dgm:pt>
    <dgm:pt modelId="{2A8634CD-8D71-4750-9D52-9776FEDE6AF9}">
      <dgm:prSet custT="1"/>
      <dgm:spPr/>
      <dgm:t>
        <a:bodyPr/>
        <a:lstStyle/>
        <a:p>
          <a:pPr rtl="0"/>
          <a:r>
            <a:rPr lang="pt-BR" sz="1600" dirty="0" smtClean="0"/>
            <a:t>Verificação EO (SPO)</a:t>
          </a:r>
          <a:endParaRPr lang="pt-BR" sz="1600" dirty="0"/>
        </a:p>
      </dgm:t>
    </dgm:pt>
    <dgm:pt modelId="{7071B707-0457-42B2-B410-B896247B164D}" type="parTrans" cxnId="{D44E1C27-FCC3-43C2-834F-8DACDCA2E04F}">
      <dgm:prSet/>
      <dgm:spPr/>
      <dgm:t>
        <a:bodyPr/>
        <a:lstStyle/>
        <a:p>
          <a:endParaRPr lang="pt-BR"/>
        </a:p>
      </dgm:t>
    </dgm:pt>
    <dgm:pt modelId="{5C51343B-3E12-4830-A621-5A934869AF60}" type="sibTrans" cxnId="{D44E1C27-FCC3-43C2-834F-8DACDCA2E04F}">
      <dgm:prSet/>
      <dgm:spPr/>
      <dgm:t>
        <a:bodyPr/>
        <a:lstStyle/>
        <a:p>
          <a:endParaRPr lang="pt-BR"/>
        </a:p>
      </dgm:t>
    </dgm:pt>
    <dgm:pt modelId="{46C14B91-A6A6-486F-9DA2-A8B7C1C4867E}">
      <dgm:prSet custT="1"/>
      <dgm:spPr/>
      <dgm:t>
        <a:bodyPr/>
        <a:lstStyle/>
        <a:p>
          <a:pPr rtl="0"/>
          <a:r>
            <a:rPr lang="pt-BR" sz="1600" dirty="0" smtClean="0"/>
            <a:t>Monitoramento de slots</a:t>
          </a:r>
          <a:endParaRPr lang="pt-BR" sz="1600" dirty="0"/>
        </a:p>
      </dgm:t>
    </dgm:pt>
    <dgm:pt modelId="{4B09449A-7FB2-496F-81C9-85A05853C98E}" type="parTrans" cxnId="{AE053B64-364E-4559-B744-C12439E0CAFA}">
      <dgm:prSet/>
      <dgm:spPr/>
      <dgm:t>
        <a:bodyPr/>
        <a:lstStyle/>
        <a:p>
          <a:endParaRPr lang="pt-BR"/>
        </a:p>
      </dgm:t>
    </dgm:pt>
    <dgm:pt modelId="{A3946B11-393C-4B6C-A193-3C1E40188124}" type="sibTrans" cxnId="{AE053B64-364E-4559-B744-C12439E0CAFA}">
      <dgm:prSet/>
      <dgm:spPr/>
      <dgm:t>
        <a:bodyPr/>
        <a:lstStyle/>
        <a:p>
          <a:endParaRPr lang="pt-BR"/>
        </a:p>
      </dgm:t>
    </dgm:pt>
    <dgm:pt modelId="{3F9E6608-9C9C-4A69-BBDA-DB8BA0BCB9A7}" type="pres">
      <dgm:prSet presAssocID="{2C7B0102-E2AF-4ADE-BD3D-201B2E62B35B}" presName="Name0" presStyleCnt="0">
        <dgm:presLayoutVars>
          <dgm:dir/>
          <dgm:animLvl val="lvl"/>
          <dgm:resizeHandles/>
        </dgm:presLayoutVars>
      </dgm:prSet>
      <dgm:spPr/>
      <dgm:t>
        <a:bodyPr/>
        <a:lstStyle/>
        <a:p>
          <a:endParaRPr lang="pt-BR"/>
        </a:p>
      </dgm:t>
    </dgm:pt>
    <dgm:pt modelId="{21625E61-E6C6-4A46-A844-BF5B3D314346}" type="pres">
      <dgm:prSet presAssocID="{EFCD44AF-6825-4749-A286-48D6783A25E3}" presName="linNode" presStyleCnt="0"/>
      <dgm:spPr/>
    </dgm:pt>
    <dgm:pt modelId="{926ECF94-EB12-4DB1-B21C-4C5A24F07D66}" type="pres">
      <dgm:prSet presAssocID="{EFCD44AF-6825-4749-A286-48D6783A25E3}" presName="parentShp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E9394C7-3D7B-410D-886A-F1D6863C8A0B}" type="pres">
      <dgm:prSet presAssocID="{EFCD44AF-6825-4749-A286-48D6783A25E3}" presName="childShp" presStyleLbl="bgAccFollowNode1" presStyleIdx="0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670B91B3-3D0F-48BD-B1C7-249856A25F95}" type="pres">
      <dgm:prSet presAssocID="{6BC77568-96E7-4990-8D01-B41009017BA7}" presName="spacing" presStyleCnt="0"/>
      <dgm:spPr/>
    </dgm:pt>
    <dgm:pt modelId="{8B8C3FC5-6F87-4E67-BA98-3E78313A5DFE}" type="pres">
      <dgm:prSet presAssocID="{D3AAAF23-8644-489E-BA30-E3A15BD0DB39}" presName="linNode" presStyleCnt="0"/>
      <dgm:spPr/>
    </dgm:pt>
    <dgm:pt modelId="{23C5BDE9-424C-462B-9AB8-E457D1B2103E}" type="pres">
      <dgm:prSet presAssocID="{D3AAAF23-8644-489E-BA30-E3A15BD0DB39}" presName="parentShp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117E2C1-18B0-4B4E-B68C-27ACC551F07E}" type="pres">
      <dgm:prSet presAssocID="{D3AAAF23-8644-489E-BA30-E3A15BD0DB39}" presName="childShp" presStyleLbl="bgAccFollowNode1" presStyleIdx="1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4D554696-8D7B-4A5E-9770-BDD2B22D03BE}" type="pres">
      <dgm:prSet presAssocID="{C7F3D0AF-5E99-48AE-BE59-CB1393BE647E}" presName="spacing" presStyleCnt="0"/>
      <dgm:spPr/>
    </dgm:pt>
    <dgm:pt modelId="{843AC739-7C58-4185-BD75-553EAF028349}" type="pres">
      <dgm:prSet presAssocID="{664DDCA5-145F-403F-BC64-92580C248551}" presName="linNode" presStyleCnt="0"/>
      <dgm:spPr/>
    </dgm:pt>
    <dgm:pt modelId="{106F42EC-8D58-4F1A-945A-2BBD7BE21FE7}" type="pres">
      <dgm:prSet presAssocID="{664DDCA5-145F-403F-BC64-92580C248551}" presName="parentShp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38CEF09-53EE-419F-84A7-624AB14205BF}" type="pres">
      <dgm:prSet presAssocID="{664DDCA5-145F-403F-BC64-92580C248551}" presName="childShp" presStyleLbl="bgAccFollowNode1" presStyleIdx="2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92F8F91-9557-4811-930D-4C3101905764}" type="pres">
      <dgm:prSet presAssocID="{64DCAE11-1FA2-4351-8BB9-3091EE1071B2}" presName="spacing" presStyleCnt="0"/>
      <dgm:spPr/>
    </dgm:pt>
    <dgm:pt modelId="{7913B2E8-F37F-4652-B4D1-C577A0B9E116}" type="pres">
      <dgm:prSet presAssocID="{B95728FA-FE5C-4211-AE5A-2D3834CF1288}" presName="linNode" presStyleCnt="0"/>
      <dgm:spPr/>
    </dgm:pt>
    <dgm:pt modelId="{AD785184-664C-41CA-B99C-01BC8F06816A}" type="pres">
      <dgm:prSet presAssocID="{B95728FA-FE5C-4211-AE5A-2D3834CF1288}" presName="parentShp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AB8C0B3-CE81-47DA-80DD-5ADF7A10FF6B}" type="pres">
      <dgm:prSet presAssocID="{B95728FA-FE5C-4211-AE5A-2D3834CF1288}" presName="childShp" presStyleLbl="bgAccFollowNode1" presStyleIdx="3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934A46F-80C7-4A07-A294-14A6D6AAD819}" type="pres">
      <dgm:prSet presAssocID="{F868D66E-1C62-4DB5-9B33-A5AE317822E1}" presName="spacing" presStyleCnt="0"/>
      <dgm:spPr/>
    </dgm:pt>
    <dgm:pt modelId="{66232567-E3FE-40F3-9269-506D061B8E8B}" type="pres">
      <dgm:prSet presAssocID="{532429EE-8E76-4F8C-90BD-534FED357308}" presName="linNode" presStyleCnt="0"/>
      <dgm:spPr/>
    </dgm:pt>
    <dgm:pt modelId="{CB37F80D-BB0B-48B8-B3DE-EEB6137312D2}" type="pres">
      <dgm:prSet presAssocID="{532429EE-8E76-4F8C-90BD-534FED357308}" presName="parentShp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BC2450FF-8083-45AA-B8E7-825785CEAFDC}" type="pres">
      <dgm:prSet presAssocID="{532429EE-8E76-4F8C-90BD-534FED357308}" presName="childShp" presStyleLbl="bgAccFollowNode1" presStyleIdx="4" presStyleCnt="5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</dgm:ptLst>
  <dgm:cxnLst>
    <dgm:cxn modelId="{5F54FCE9-C4BB-4C0F-A5C9-4BE1BD370826}" type="presOf" srcId="{1CE5D82C-C919-4F1E-9447-5E8F92075281}" destId="{7117E2C1-18B0-4B4E-B68C-27ACC551F07E}" srcOrd="0" destOrd="1" presId="urn:microsoft.com/office/officeart/2005/8/layout/vList6"/>
    <dgm:cxn modelId="{61498C48-CC8C-453B-BEB2-23C95AA3DD2A}" srcId="{B95728FA-FE5C-4211-AE5A-2D3834CF1288}" destId="{3558A607-FC05-42E2-9676-BFB2CCE7692F}" srcOrd="0" destOrd="0" parTransId="{3AF84BCC-7B77-49F9-B01A-03FF476C3505}" sibTransId="{674486BA-5B8F-4507-BF42-17615C737C97}"/>
    <dgm:cxn modelId="{83CE8F83-E1CF-4075-8507-246D8541D5DB}" type="presOf" srcId="{5B14EB44-DCA5-405C-8991-D8592CACDF44}" destId="{BC2450FF-8083-45AA-B8E7-825785CEAFDC}" srcOrd="0" destOrd="0" presId="urn:microsoft.com/office/officeart/2005/8/layout/vList6"/>
    <dgm:cxn modelId="{65EA84C9-876F-4EB2-BA10-BFB0531D0383}" type="presOf" srcId="{2A8634CD-8D71-4750-9D52-9776FEDE6AF9}" destId="{BC2450FF-8083-45AA-B8E7-825785CEAFDC}" srcOrd="0" destOrd="1" presId="urn:microsoft.com/office/officeart/2005/8/layout/vList6"/>
    <dgm:cxn modelId="{6BB92CED-A1D8-4758-B78F-FC3C07AD703D}" type="presOf" srcId="{2C7B0102-E2AF-4ADE-BD3D-201B2E62B35B}" destId="{3F9E6608-9C9C-4A69-BBDA-DB8BA0BCB9A7}" srcOrd="0" destOrd="0" presId="urn:microsoft.com/office/officeart/2005/8/layout/vList6"/>
    <dgm:cxn modelId="{F0AA5B85-7BB6-4E85-A49C-210086F06684}" type="presOf" srcId="{2B67BF99-4725-43FF-8956-1CB99A07CA1B}" destId="{F38CEF09-53EE-419F-84A7-624AB14205BF}" srcOrd="0" destOrd="0" presId="urn:microsoft.com/office/officeart/2005/8/layout/vList6"/>
    <dgm:cxn modelId="{FE5441C8-EA0D-40D2-9C20-83E1CCEE85B9}" srcId="{EFCD44AF-6825-4749-A286-48D6783A25E3}" destId="{E47F8E7A-3A50-4FD3-8BBE-365E1C1A12D9}" srcOrd="0" destOrd="0" parTransId="{25A294DA-8F37-4100-BD55-8539ABA79152}" sibTransId="{E3F53FFA-5B68-4795-A149-A816E448D564}"/>
    <dgm:cxn modelId="{34260B22-F809-4BE2-B3B6-09C70C8EC792}" type="presOf" srcId="{664DDCA5-145F-403F-BC64-92580C248551}" destId="{106F42EC-8D58-4F1A-945A-2BBD7BE21FE7}" srcOrd="0" destOrd="0" presId="urn:microsoft.com/office/officeart/2005/8/layout/vList6"/>
    <dgm:cxn modelId="{C375DB64-186D-4091-8EFE-244D299BC617}" srcId="{D3AAAF23-8644-489E-BA30-E3A15BD0DB39}" destId="{4DD45EB6-30C4-425C-ABA0-70ED97E01951}" srcOrd="0" destOrd="0" parTransId="{433A4878-2799-4412-9E84-65EF37325D59}" sibTransId="{EB18FB4C-28C9-4DE2-8EE3-F9D58AAFC1E6}"/>
    <dgm:cxn modelId="{2A3F534E-CDFE-4855-89CA-3BD92A331FF3}" type="presOf" srcId="{D3AAAF23-8644-489E-BA30-E3A15BD0DB39}" destId="{23C5BDE9-424C-462B-9AB8-E457D1B2103E}" srcOrd="0" destOrd="0" presId="urn:microsoft.com/office/officeart/2005/8/layout/vList6"/>
    <dgm:cxn modelId="{1992D3D3-F529-46C1-B7EF-EEE951BA0AAF}" type="presOf" srcId="{3558A607-FC05-42E2-9676-BFB2CCE7692F}" destId="{5AB8C0B3-CE81-47DA-80DD-5ADF7A10FF6B}" srcOrd="0" destOrd="0" presId="urn:microsoft.com/office/officeart/2005/8/layout/vList6"/>
    <dgm:cxn modelId="{6D211559-6890-47CB-9AF5-40067C92FFE2}" srcId="{664DDCA5-145F-403F-BC64-92580C248551}" destId="{B2EB7670-DC63-4E32-9EB7-920F5410C81B}" srcOrd="1" destOrd="0" parTransId="{D10A6DD7-BE05-46CD-BCF5-E24854EC82F9}" sibTransId="{78019A86-9180-4EED-90DD-747FE4C96978}"/>
    <dgm:cxn modelId="{3FDB5864-A6C9-4484-93A1-4D6D69CF16F9}" type="presOf" srcId="{B95728FA-FE5C-4211-AE5A-2D3834CF1288}" destId="{AD785184-664C-41CA-B99C-01BC8F06816A}" srcOrd="0" destOrd="0" presId="urn:microsoft.com/office/officeart/2005/8/layout/vList6"/>
    <dgm:cxn modelId="{DAFC574B-2A6B-4A99-9615-8E4B005D1DAD}" srcId="{B95728FA-FE5C-4211-AE5A-2D3834CF1288}" destId="{31F5A71C-319E-4854-AFBC-AF731DBCB7EB}" srcOrd="1" destOrd="0" parTransId="{798D836A-BF58-4D0B-A0AF-99D345B3F7CE}" sibTransId="{BC18A42D-C7CF-4510-AA77-C2E4E9BD8748}"/>
    <dgm:cxn modelId="{AE053B64-364E-4559-B744-C12439E0CAFA}" srcId="{664DDCA5-145F-403F-BC64-92580C248551}" destId="{46C14B91-A6A6-486F-9DA2-A8B7C1C4867E}" srcOrd="2" destOrd="0" parTransId="{4B09449A-7FB2-496F-81C9-85A05853C98E}" sibTransId="{A3946B11-393C-4B6C-A193-3C1E40188124}"/>
    <dgm:cxn modelId="{20ACC729-8142-43AB-9C0B-F7E5ECA37702}" type="presOf" srcId="{B2EB7670-DC63-4E32-9EB7-920F5410C81B}" destId="{F38CEF09-53EE-419F-84A7-624AB14205BF}" srcOrd="0" destOrd="1" presId="urn:microsoft.com/office/officeart/2005/8/layout/vList6"/>
    <dgm:cxn modelId="{FF190CD0-BA39-4A68-972E-F09D45F22F11}" type="presOf" srcId="{532429EE-8E76-4F8C-90BD-534FED357308}" destId="{CB37F80D-BB0B-48B8-B3DE-EEB6137312D2}" srcOrd="0" destOrd="0" presId="urn:microsoft.com/office/officeart/2005/8/layout/vList6"/>
    <dgm:cxn modelId="{462309F5-302E-4166-BC70-314B6FA853B9}" type="presOf" srcId="{31F5A71C-319E-4854-AFBC-AF731DBCB7EB}" destId="{5AB8C0B3-CE81-47DA-80DD-5ADF7A10FF6B}" srcOrd="0" destOrd="1" presId="urn:microsoft.com/office/officeart/2005/8/layout/vList6"/>
    <dgm:cxn modelId="{B99A9CAF-5E0A-47CB-A51A-25A843B80185}" type="presOf" srcId="{46C14B91-A6A6-486F-9DA2-A8B7C1C4867E}" destId="{F38CEF09-53EE-419F-84A7-624AB14205BF}" srcOrd="0" destOrd="2" presId="urn:microsoft.com/office/officeart/2005/8/layout/vList6"/>
    <dgm:cxn modelId="{80F20918-C13E-4606-896F-F646C37D2BB6}" srcId="{2C7B0102-E2AF-4ADE-BD3D-201B2E62B35B}" destId="{EFCD44AF-6825-4749-A286-48D6783A25E3}" srcOrd="0" destOrd="0" parTransId="{DB6FA8E6-D6C5-4E1D-8B6F-73193785BBF5}" sibTransId="{6BC77568-96E7-4990-8D01-B41009017BA7}"/>
    <dgm:cxn modelId="{32535A35-D54C-4310-956D-FDE2E5417913}" srcId="{2C7B0102-E2AF-4ADE-BD3D-201B2E62B35B}" destId="{D3AAAF23-8644-489E-BA30-E3A15BD0DB39}" srcOrd="1" destOrd="0" parTransId="{9F33BCA8-3879-44DD-97E3-D9EACFC574E8}" sibTransId="{C7F3D0AF-5E99-48AE-BE59-CB1393BE647E}"/>
    <dgm:cxn modelId="{25B749AD-7D58-4438-A7DE-4DA5EC08D89E}" srcId="{2C7B0102-E2AF-4ADE-BD3D-201B2E62B35B}" destId="{532429EE-8E76-4F8C-90BD-534FED357308}" srcOrd="4" destOrd="0" parTransId="{4FD89405-5949-4A1C-967B-CA34DC5F78B9}" sibTransId="{244B0E94-6061-41FD-9D60-6DE7EBAC5FD8}"/>
    <dgm:cxn modelId="{70F26081-5031-4EF4-BDFB-F7A3E2A448C2}" srcId="{EFCD44AF-6825-4749-A286-48D6783A25E3}" destId="{A78656F7-E56F-475D-BA07-480455A80250}" srcOrd="1" destOrd="0" parTransId="{4A7BE36D-BCB4-4215-9F7D-087E03DA2CDC}" sibTransId="{106B8164-41F4-4443-85FF-2CB8357D3961}"/>
    <dgm:cxn modelId="{A90A16CE-713C-4969-8BD3-A2BFE7D98DA0}" type="presOf" srcId="{4DD45EB6-30C4-425C-ABA0-70ED97E01951}" destId="{7117E2C1-18B0-4B4E-B68C-27ACC551F07E}" srcOrd="0" destOrd="0" presId="urn:microsoft.com/office/officeart/2005/8/layout/vList6"/>
    <dgm:cxn modelId="{EB650711-9FD1-4C23-84DE-5D30DA1CE428}" srcId="{D3AAAF23-8644-489E-BA30-E3A15BD0DB39}" destId="{1CE5D82C-C919-4F1E-9447-5E8F92075281}" srcOrd="1" destOrd="0" parTransId="{73C96A60-4813-4B8B-A404-DF58621DBE5D}" sibTransId="{C7649DB2-EC6E-4DCC-9CC5-1C70DD1FE96F}"/>
    <dgm:cxn modelId="{49CA4A36-2A3B-403A-BF1F-F5B75D0B37D9}" srcId="{664DDCA5-145F-403F-BC64-92580C248551}" destId="{2B67BF99-4725-43FF-8956-1CB99A07CA1B}" srcOrd="0" destOrd="0" parTransId="{7E0EEA88-F535-4C27-8FD4-B4FC7780737B}" sibTransId="{83D1C291-79B4-4B89-9022-2B08081E2485}"/>
    <dgm:cxn modelId="{A2C3F53B-3DA0-495F-833A-1050294EA64E}" type="presOf" srcId="{E47F8E7A-3A50-4FD3-8BBE-365E1C1A12D9}" destId="{CE9394C7-3D7B-410D-886A-F1D6863C8A0B}" srcOrd="0" destOrd="0" presId="urn:microsoft.com/office/officeart/2005/8/layout/vList6"/>
    <dgm:cxn modelId="{3DC1B6FF-82A9-48E9-A6C3-A6D6EE98F546}" srcId="{532429EE-8E76-4F8C-90BD-534FED357308}" destId="{5B14EB44-DCA5-405C-8991-D8592CACDF44}" srcOrd="0" destOrd="0" parTransId="{16E8BCEF-1F5F-4158-84C6-2BAB535CC6AD}" sibTransId="{7A5098CB-01B6-45B9-80AF-8D69B2A19E95}"/>
    <dgm:cxn modelId="{179C63F9-B76E-4541-8DF3-68E823F0BECE}" type="presOf" srcId="{EFCD44AF-6825-4749-A286-48D6783A25E3}" destId="{926ECF94-EB12-4DB1-B21C-4C5A24F07D66}" srcOrd="0" destOrd="0" presId="urn:microsoft.com/office/officeart/2005/8/layout/vList6"/>
    <dgm:cxn modelId="{3DDDC563-A4B5-4FB8-A5DF-61DB045F8E0E}" srcId="{2C7B0102-E2AF-4ADE-BD3D-201B2E62B35B}" destId="{B95728FA-FE5C-4211-AE5A-2D3834CF1288}" srcOrd="3" destOrd="0" parTransId="{8BC06858-DEEB-4B39-86EF-0C847C7DFD76}" sibTransId="{F868D66E-1C62-4DB5-9B33-A5AE317822E1}"/>
    <dgm:cxn modelId="{8B3F87CF-40D3-46E4-A1D0-65CD088C8820}" srcId="{2C7B0102-E2AF-4ADE-BD3D-201B2E62B35B}" destId="{664DDCA5-145F-403F-BC64-92580C248551}" srcOrd="2" destOrd="0" parTransId="{87A6FBF9-8759-4111-8774-C2BACD79CDCE}" sibTransId="{64DCAE11-1FA2-4351-8BB9-3091EE1071B2}"/>
    <dgm:cxn modelId="{8D5CE8A7-9E81-4D51-9AB8-03060DB50138}" type="presOf" srcId="{A78656F7-E56F-475D-BA07-480455A80250}" destId="{CE9394C7-3D7B-410D-886A-F1D6863C8A0B}" srcOrd="0" destOrd="1" presId="urn:microsoft.com/office/officeart/2005/8/layout/vList6"/>
    <dgm:cxn modelId="{D44E1C27-FCC3-43C2-834F-8DACDCA2E04F}" srcId="{532429EE-8E76-4F8C-90BD-534FED357308}" destId="{2A8634CD-8D71-4750-9D52-9776FEDE6AF9}" srcOrd="1" destOrd="0" parTransId="{7071B707-0457-42B2-B410-B896247B164D}" sibTransId="{5C51343B-3E12-4830-A621-5A934869AF60}"/>
    <dgm:cxn modelId="{C8996F86-B72A-4732-8373-CCB919D632C3}" type="presParOf" srcId="{3F9E6608-9C9C-4A69-BBDA-DB8BA0BCB9A7}" destId="{21625E61-E6C6-4A46-A844-BF5B3D314346}" srcOrd="0" destOrd="0" presId="urn:microsoft.com/office/officeart/2005/8/layout/vList6"/>
    <dgm:cxn modelId="{09852460-1516-4104-BDA3-3C39DADD91E6}" type="presParOf" srcId="{21625E61-E6C6-4A46-A844-BF5B3D314346}" destId="{926ECF94-EB12-4DB1-B21C-4C5A24F07D66}" srcOrd="0" destOrd="0" presId="urn:microsoft.com/office/officeart/2005/8/layout/vList6"/>
    <dgm:cxn modelId="{3131A90E-A555-49A7-A724-147CFCFB2E83}" type="presParOf" srcId="{21625E61-E6C6-4A46-A844-BF5B3D314346}" destId="{CE9394C7-3D7B-410D-886A-F1D6863C8A0B}" srcOrd="1" destOrd="0" presId="urn:microsoft.com/office/officeart/2005/8/layout/vList6"/>
    <dgm:cxn modelId="{BF8B2FBE-11FC-4903-B850-AD9668B4117B}" type="presParOf" srcId="{3F9E6608-9C9C-4A69-BBDA-DB8BA0BCB9A7}" destId="{670B91B3-3D0F-48BD-B1C7-249856A25F95}" srcOrd="1" destOrd="0" presId="urn:microsoft.com/office/officeart/2005/8/layout/vList6"/>
    <dgm:cxn modelId="{EA4E3E78-1FB5-49F3-AF27-AE0F93060792}" type="presParOf" srcId="{3F9E6608-9C9C-4A69-BBDA-DB8BA0BCB9A7}" destId="{8B8C3FC5-6F87-4E67-BA98-3E78313A5DFE}" srcOrd="2" destOrd="0" presId="urn:microsoft.com/office/officeart/2005/8/layout/vList6"/>
    <dgm:cxn modelId="{72A9C466-C0B2-47D5-B630-DFFF8A1DAE1A}" type="presParOf" srcId="{8B8C3FC5-6F87-4E67-BA98-3E78313A5DFE}" destId="{23C5BDE9-424C-462B-9AB8-E457D1B2103E}" srcOrd="0" destOrd="0" presId="urn:microsoft.com/office/officeart/2005/8/layout/vList6"/>
    <dgm:cxn modelId="{FCC183C8-9BB8-4747-8BBA-70713327E35E}" type="presParOf" srcId="{8B8C3FC5-6F87-4E67-BA98-3E78313A5DFE}" destId="{7117E2C1-18B0-4B4E-B68C-27ACC551F07E}" srcOrd="1" destOrd="0" presId="urn:microsoft.com/office/officeart/2005/8/layout/vList6"/>
    <dgm:cxn modelId="{FB48E751-65CD-4219-BC2B-10A83E63E1F3}" type="presParOf" srcId="{3F9E6608-9C9C-4A69-BBDA-DB8BA0BCB9A7}" destId="{4D554696-8D7B-4A5E-9770-BDD2B22D03BE}" srcOrd="3" destOrd="0" presId="urn:microsoft.com/office/officeart/2005/8/layout/vList6"/>
    <dgm:cxn modelId="{5C539A4B-9180-4678-B5FF-E38C8CFA3495}" type="presParOf" srcId="{3F9E6608-9C9C-4A69-BBDA-DB8BA0BCB9A7}" destId="{843AC739-7C58-4185-BD75-553EAF028349}" srcOrd="4" destOrd="0" presId="urn:microsoft.com/office/officeart/2005/8/layout/vList6"/>
    <dgm:cxn modelId="{DB880EEC-6894-4AFD-A729-958EAA48A793}" type="presParOf" srcId="{843AC739-7C58-4185-BD75-553EAF028349}" destId="{106F42EC-8D58-4F1A-945A-2BBD7BE21FE7}" srcOrd="0" destOrd="0" presId="urn:microsoft.com/office/officeart/2005/8/layout/vList6"/>
    <dgm:cxn modelId="{D83DA719-AA3F-42C6-AFD2-5090D078798D}" type="presParOf" srcId="{843AC739-7C58-4185-BD75-553EAF028349}" destId="{F38CEF09-53EE-419F-84A7-624AB14205BF}" srcOrd="1" destOrd="0" presId="urn:microsoft.com/office/officeart/2005/8/layout/vList6"/>
    <dgm:cxn modelId="{E492E95A-D9C5-47CE-B1EE-F1CBD3B18395}" type="presParOf" srcId="{3F9E6608-9C9C-4A69-BBDA-DB8BA0BCB9A7}" destId="{D92F8F91-9557-4811-930D-4C3101905764}" srcOrd="5" destOrd="0" presId="urn:microsoft.com/office/officeart/2005/8/layout/vList6"/>
    <dgm:cxn modelId="{8A87121A-02E1-4CAE-9627-5C67AE448D9A}" type="presParOf" srcId="{3F9E6608-9C9C-4A69-BBDA-DB8BA0BCB9A7}" destId="{7913B2E8-F37F-4652-B4D1-C577A0B9E116}" srcOrd="6" destOrd="0" presId="urn:microsoft.com/office/officeart/2005/8/layout/vList6"/>
    <dgm:cxn modelId="{53580068-CAC8-42E7-B308-AE2064619E38}" type="presParOf" srcId="{7913B2E8-F37F-4652-B4D1-C577A0B9E116}" destId="{AD785184-664C-41CA-B99C-01BC8F06816A}" srcOrd="0" destOrd="0" presId="urn:microsoft.com/office/officeart/2005/8/layout/vList6"/>
    <dgm:cxn modelId="{A9D2924B-A231-4124-A717-A4ADDBDC5491}" type="presParOf" srcId="{7913B2E8-F37F-4652-B4D1-C577A0B9E116}" destId="{5AB8C0B3-CE81-47DA-80DD-5ADF7A10FF6B}" srcOrd="1" destOrd="0" presId="urn:microsoft.com/office/officeart/2005/8/layout/vList6"/>
    <dgm:cxn modelId="{8EBA8038-6774-4CAB-BAC1-6B9621537F1A}" type="presParOf" srcId="{3F9E6608-9C9C-4A69-BBDA-DB8BA0BCB9A7}" destId="{D934A46F-80C7-4A07-A294-14A6D6AAD819}" srcOrd="7" destOrd="0" presId="urn:microsoft.com/office/officeart/2005/8/layout/vList6"/>
    <dgm:cxn modelId="{5BCD90D2-A390-43A6-9C88-AEE60185E6CE}" type="presParOf" srcId="{3F9E6608-9C9C-4A69-BBDA-DB8BA0BCB9A7}" destId="{66232567-E3FE-40F3-9269-506D061B8E8B}" srcOrd="8" destOrd="0" presId="urn:microsoft.com/office/officeart/2005/8/layout/vList6"/>
    <dgm:cxn modelId="{88B117C5-A310-4163-96DA-7B989F9CBDB7}" type="presParOf" srcId="{66232567-E3FE-40F3-9269-506D061B8E8B}" destId="{CB37F80D-BB0B-48B8-B3DE-EEB6137312D2}" srcOrd="0" destOrd="0" presId="urn:microsoft.com/office/officeart/2005/8/layout/vList6"/>
    <dgm:cxn modelId="{A2891380-54DD-4644-B28E-B778C647DB72}" type="presParOf" srcId="{66232567-E3FE-40F3-9269-506D061B8E8B}" destId="{BC2450FF-8083-45AA-B8E7-825785CEAFDC}" srcOrd="1" destOrd="0" presId="urn:microsoft.com/office/officeart/2005/8/layout/vList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A721A65-3E3E-48B4-BCDE-930CF68338E2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t-BR"/>
        </a:p>
      </dgm:t>
    </dgm:pt>
    <dgm:pt modelId="{76BF9ECF-5CA1-461C-81BF-1CC7F103C8D5}">
      <dgm:prSet/>
      <dgm:spPr/>
      <dgm:t>
        <a:bodyPr/>
        <a:lstStyle/>
        <a:p>
          <a:pPr rtl="0"/>
          <a:r>
            <a:rPr lang="pt-BR" b="1" dirty="0" smtClean="0"/>
            <a:t>Informações para Sociedade (ASCOM –Ouvidoria ––– Ministério Público – Juizados – Tribunais)</a:t>
          </a:r>
          <a:endParaRPr lang="pt-BR" b="1" dirty="0"/>
        </a:p>
      </dgm:t>
    </dgm:pt>
    <dgm:pt modelId="{4A1FB9D1-476D-4B26-9309-5A8B45FEBEC1}" type="parTrans" cxnId="{401CDFB6-2B54-4F53-8236-E40497C227CB}">
      <dgm:prSet/>
      <dgm:spPr/>
      <dgm:t>
        <a:bodyPr/>
        <a:lstStyle/>
        <a:p>
          <a:endParaRPr lang="pt-BR"/>
        </a:p>
      </dgm:t>
    </dgm:pt>
    <dgm:pt modelId="{01843638-061C-499C-B68A-E842826C9E4D}" type="sibTrans" cxnId="{401CDFB6-2B54-4F53-8236-E40497C227CB}">
      <dgm:prSet/>
      <dgm:spPr/>
      <dgm:t>
        <a:bodyPr/>
        <a:lstStyle/>
        <a:p>
          <a:endParaRPr lang="pt-BR"/>
        </a:p>
      </dgm:t>
    </dgm:pt>
    <dgm:pt modelId="{231B13D3-362C-4621-B724-B86BAB01D46C}">
      <dgm:prSet/>
      <dgm:spPr/>
      <dgm:t>
        <a:bodyPr/>
        <a:lstStyle/>
        <a:p>
          <a:pPr rtl="0"/>
          <a:r>
            <a:rPr lang="pt-BR" b="1" dirty="0" smtClean="0"/>
            <a:t>Entendimento do acesso ao mercado e conflitos empresas /aeroportos/DECEA</a:t>
          </a:r>
          <a:endParaRPr lang="pt-BR" b="1" dirty="0"/>
        </a:p>
      </dgm:t>
    </dgm:pt>
    <dgm:pt modelId="{4726F47A-B8C4-4354-A41C-F1B21F6CB9C8}" type="parTrans" cxnId="{0794AECE-176C-455E-A795-688259951216}">
      <dgm:prSet/>
      <dgm:spPr/>
      <dgm:t>
        <a:bodyPr/>
        <a:lstStyle/>
        <a:p>
          <a:endParaRPr lang="pt-BR"/>
        </a:p>
      </dgm:t>
    </dgm:pt>
    <dgm:pt modelId="{9266A2E5-A380-4520-A88D-30B8A60EF30C}" type="sibTrans" cxnId="{0794AECE-176C-455E-A795-688259951216}">
      <dgm:prSet/>
      <dgm:spPr/>
      <dgm:t>
        <a:bodyPr/>
        <a:lstStyle/>
        <a:p>
          <a:endParaRPr lang="pt-BR"/>
        </a:p>
      </dgm:t>
    </dgm:pt>
    <dgm:pt modelId="{2278F647-DC4B-4055-A250-2684CA3A3616}">
      <dgm:prSet/>
      <dgm:spPr/>
      <dgm:t>
        <a:bodyPr/>
        <a:lstStyle/>
        <a:p>
          <a:pPr rtl="0"/>
          <a:r>
            <a:rPr lang="pt-BR" b="1" dirty="0" smtClean="0"/>
            <a:t>Assimetria e necessidade de Informação</a:t>
          </a:r>
          <a:endParaRPr lang="pt-BR" b="1" dirty="0"/>
        </a:p>
      </dgm:t>
    </dgm:pt>
    <dgm:pt modelId="{4082FB76-05F7-40AD-86E3-9940194B9FAC}" type="parTrans" cxnId="{0EDE2BE0-EBBD-4D0C-B72C-AE3BA91461D6}">
      <dgm:prSet/>
      <dgm:spPr/>
      <dgm:t>
        <a:bodyPr/>
        <a:lstStyle/>
        <a:p>
          <a:endParaRPr lang="pt-BR"/>
        </a:p>
      </dgm:t>
    </dgm:pt>
    <dgm:pt modelId="{91D10ECD-D38D-4D78-ADFC-C42B672131F3}" type="sibTrans" cxnId="{0EDE2BE0-EBBD-4D0C-B72C-AE3BA91461D6}">
      <dgm:prSet/>
      <dgm:spPr/>
      <dgm:t>
        <a:bodyPr/>
        <a:lstStyle/>
        <a:p>
          <a:endParaRPr lang="pt-BR"/>
        </a:p>
      </dgm:t>
    </dgm:pt>
    <dgm:pt modelId="{761A9385-C212-4B18-8097-EBE5579B77E1}">
      <dgm:prSet/>
      <dgm:spPr/>
      <dgm:t>
        <a:bodyPr/>
        <a:lstStyle/>
        <a:p>
          <a:pPr rtl="0"/>
          <a:r>
            <a:rPr lang="pt-BR" b="1" dirty="0" smtClean="0"/>
            <a:t>Barreiras à entrada</a:t>
          </a:r>
          <a:endParaRPr lang="pt-BR" b="1" dirty="0"/>
        </a:p>
      </dgm:t>
    </dgm:pt>
    <dgm:pt modelId="{2CAF62E1-6B15-4D01-9022-0A10541C6EFB}" type="parTrans" cxnId="{6922E088-53C5-4ABC-97A8-1894DDD0D089}">
      <dgm:prSet/>
      <dgm:spPr/>
      <dgm:t>
        <a:bodyPr/>
        <a:lstStyle/>
        <a:p>
          <a:endParaRPr lang="pt-BR"/>
        </a:p>
      </dgm:t>
    </dgm:pt>
    <dgm:pt modelId="{0F7E2FE6-E4C2-4C6F-B48F-F29AE1ABA74D}" type="sibTrans" cxnId="{6922E088-53C5-4ABC-97A8-1894DDD0D089}">
      <dgm:prSet/>
      <dgm:spPr/>
      <dgm:t>
        <a:bodyPr/>
        <a:lstStyle/>
        <a:p>
          <a:endParaRPr lang="pt-BR"/>
        </a:p>
      </dgm:t>
    </dgm:pt>
    <dgm:pt modelId="{D534A56F-9283-478D-8038-250EA660C249}">
      <dgm:prSet/>
      <dgm:spPr/>
      <dgm:t>
        <a:bodyPr/>
        <a:lstStyle/>
        <a:p>
          <a:pPr rtl="0"/>
          <a:r>
            <a:rPr lang="pt-BR" b="1" dirty="0" smtClean="0"/>
            <a:t>Qualidade de serviços</a:t>
          </a:r>
          <a:endParaRPr lang="pt-BR" b="1" dirty="0"/>
        </a:p>
      </dgm:t>
    </dgm:pt>
    <dgm:pt modelId="{E5E1D415-15E9-44D3-A434-9A8849728670}" type="parTrans" cxnId="{56111B5D-85FB-4075-BEFD-62C4D19D83E5}">
      <dgm:prSet/>
      <dgm:spPr/>
      <dgm:t>
        <a:bodyPr/>
        <a:lstStyle/>
        <a:p>
          <a:endParaRPr lang="pt-BR"/>
        </a:p>
      </dgm:t>
    </dgm:pt>
    <dgm:pt modelId="{52D4935E-5D3A-4153-8845-4B29CB1D8B6C}" type="sibTrans" cxnId="{56111B5D-85FB-4075-BEFD-62C4D19D83E5}">
      <dgm:prSet/>
      <dgm:spPr/>
      <dgm:t>
        <a:bodyPr/>
        <a:lstStyle/>
        <a:p>
          <a:endParaRPr lang="pt-BR"/>
        </a:p>
      </dgm:t>
    </dgm:pt>
    <dgm:pt modelId="{9D1220F8-C6E0-487D-8F30-E9097F37111F}">
      <dgm:prSet/>
      <dgm:spPr/>
      <dgm:t>
        <a:bodyPr/>
        <a:lstStyle/>
        <a:p>
          <a:pPr rtl="0"/>
          <a:r>
            <a:rPr lang="pt-BR" b="1" smtClean="0"/>
            <a:t>Exigência </a:t>
          </a:r>
          <a:r>
            <a:rPr lang="pt-BR" b="1" dirty="0" smtClean="0"/>
            <a:t>Internacional - ICAO</a:t>
          </a:r>
          <a:endParaRPr lang="pt-BR" b="1" dirty="0"/>
        </a:p>
      </dgm:t>
    </dgm:pt>
    <dgm:pt modelId="{C62E2281-36DF-4DC8-8408-9A5AC7ADF634}" type="parTrans" cxnId="{25B9A861-3F21-43C4-8EE6-D1E68150D740}">
      <dgm:prSet/>
      <dgm:spPr/>
      <dgm:t>
        <a:bodyPr/>
        <a:lstStyle/>
        <a:p>
          <a:endParaRPr lang="pt-BR"/>
        </a:p>
      </dgm:t>
    </dgm:pt>
    <dgm:pt modelId="{7CAF6F73-6DA5-4B80-90CF-9DE745461210}" type="sibTrans" cxnId="{25B9A861-3F21-43C4-8EE6-D1E68150D740}">
      <dgm:prSet/>
      <dgm:spPr/>
      <dgm:t>
        <a:bodyPr/>
        <a:lstStyle/>
        <a:p>
          <a:endParaRPr lang="pt-BR"/>
        </a:p>
      </dgm:t>
    </dgm:pt>
    <dgm:pt modelId="{291DCF11-6C2B-41CF-8CDD-D857304127C2}" type="pres">
      <dgm:prSet presAssocID="{2A721A65-3E3E-48B4-BCDE-930CF68338E2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pt-BR"/>
        </a:p>
      </dgm:t>
    </dgm:pt>
    <dgm:pt modelId="{F7DB5088-83AB-4310-9BCF-2692BD56FB17}" type="pres">
      <dgm:prSet presAssocID="{2A721A65-3E3E-48B4-BCDE-930CF68338E2}" presName="Name1" presStyleCnt="0"/>
      <dgm:spPr/>
    </dgm:pt>
    <dgm:pt modelId="{073CFEE6-1BBE-4DFC-BA74-58E2D10FBC3F}" type="pres">
      <dgm:prSet presAssocID="{2A721A65-3E3E-48B4-BCDE-930CF68338E2}" presName="cycle" presStyleCnt="0"/>
      <dgm:spPr/>
    </dgm:pt>
    <dgm:pt modelId="{9AB239AE-E9B3-48A7-B658-FB305F02AC07}" type="pres">
      <dgm:prSet presAssocID="{2A721A65-3E3E-48B4-BCDE-930CF68338E2}" presName="srcNode" presStyleLbl="node1" presStyleIdx="0" presStyleCnt="6"/>
      <dgm:spPr/>
    </dgm:pt>
    <dgm:pt modelId="{9112D7ED-1843-4800-A828-8BAE9EE4CE09}" type="pres">
      <dgm:prSet presAssocID="{2A721A65-3E3E-48B4-BCDE-930CF68338E2}" presName="conn" presStyleLbl="parChTrans1D2" presStyleIdx="0" presStyleCnt="1"/>
      <dgm:spPr/>
      <dgm:t>
        <a:bodyPr/>
        <a:lstStyle/>
        <a:p>
          <a:endParaRPr lang="pt-BR"/>
        </a:p>
      </dgm:t>
    </dgm:pt>
    <dgm:pt modelId="{04F7C7B5-C0C4-4D62-BBCA-F9E2A565D7C2}" type="pres">
      <dgm:prSet presAssocID="{2A721A65-3E3E-48B4-BCDE-930CF68338E2}" presName="extraNode" presStyleLbl="node1" presStyleIdx="0" presStyleCnt="6"/>
      <dgm:spPr/>
    </dgm:pt>
    <dgm:pt modelId="{E7A81089-1D48-40A3-99B5-2B9108587321}" type="pres">
      <dgm:prSet presAssocID="{2A721A65-3E3E-48B4-BCDE-930CF68338E2}" presName="dstNode" presStyleLbl="node1" presStyleIdx="0" presStyleCnt="6"/>
      <dgm:spPr/>
    </dgm:pt>
    <dgm:pt modelId="{A72CEB8C-8546-49EC-9588-0CB706487F36}" type="pres">
      <dgm:prSet presAssocID="{2278F647-DC4B-4055-A250-2684CA3A3616}" presName="text_1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CF4E1D4B-824B-4D65-A231-76D0E7CDDFB8}" type="pres">
      <dgm:prSet presAssocID="{2278F647-DC4B-4055-A250-2684CA3A3616}" presName="accent_1" presStyleCnt="0"/>
      <dgm:spPr/>
    </dgm:pt>
    <dgm:pt modelId="{36E849DA-091C-4705-A34C-F3152E479DC6}" type="pres">
      <dgm:prSet presAssocID="{2278F647-DC4B-4055-A250-2684CA3A3616}" presName="accentRepeatNode" presStyleLbl="solidFgAcc1" presStyleIdx="0" presStyleCnt="6"/>
      <dgm:spPr/>
    </dgm:pt>
    <dgm:pt modelId="{C028FD5B-BECB-446C-854D-5DBF711DFBFA}" type="pres">
      <dgm:prSet presAssocID="{761A9385-C212-4B18-8097-EBE5579B77E1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750A27F0-299F-469B-A05D-3005ACC5C7C7}" type="pres">
      <dgm:prSet presAssocID="{761A9385-C212-4B18-8097-EBE5579B77E1}" presName="accent_2" presStyleCnt="0"/>
      <dgm:spPr/>
    </dgm:pt>
    <dgm:pt modelId="{97E4C9A5-905A-44F2-A272-7A7B9935AB2A}" type="pres">
      <dgm:prSet presAssocID="{761A9385-C212-4B18-8097-EBE5579B77E1}" presName="accentRepeatNode" presStyleLbl="solidFgAcc1" presStyleIdx="1" presStyleCnt="6"/>
      <dgm:spPr/>
    </dgm:pt>
    <dgm:pt modelId="{DC012D1E-EA76-420C-957C-1CF1C364E018}" type="pres">
      <dgm:prSet presAssocID="{231B13D3-362C-4621-B724-B86BAB01D46C}" presName="text_3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8F64BB8E-A33D-412E-9101-75D19CDCAFED}" type="pres">
      <dgm:prSet presAssocID="{231B13D3-362C-4621-B724-B86BAB01D46C}" presName="accent_3" presStyleCnt="0"/>
      <dgm:spPr/>
    </dgm:pt>
    <dgm:pt modelId="{8870FDEA-0373-454A-AD9E-743E184DA5AA}" type="pres">
      <dgm:prSet presAssocID="{231B13D3-362C-4621-B724-B86BAB01D46C}" presName="accentRepeatNode" presStyleLbl="solidFgAcc1" presStyleIdx="2" presStyleCnt="6"/>
      <dgm:spPr/>
    </dgm:pt>
    <dgm:pt modelId="{646537DB-399C-43B9-AD38-2C8C0E7FD0B6}" type="pres">
      <dgm:prSet presAssocID="{D534A56F-9283-478D-8038-250EA660C249}" presName="text_4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F5380768-B949-4993-A805-E8A60B33C1E1}" type="pres">
      <dgm:prSet presAssocID="{D534A56F-9283-478D-8038-250EA660C249}" presName="accent_4" presStyleCnt="0"/>
      <dgm:spPr/>
    </dgm:pt>
    <dgm:pt modelId="{B8E8A2D6-752C-43BD-A7A6-D49E621D9CC9}" type="pres">
      <dgm:prSet presAssocID="{D534A56F-9283-478D-8038-250EA660C249}" presName="accentRepeatNode" presStyleLbl="solidFgAcc1" presStyleIdx="3" presStyleCnt="6"/>
      <dgm:spPr/>
    </dgm:pt>
    <dgm:pt modelId="{D43C31CF-D733-456C-ADBB-BB834FAF9D48}" type="pres">
      <dgm:prSet presAssocID="{9D1220F8-C6E0-487D-8F30-E9097F37111F}" presName="text_5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576E0182-B764-4C9A-9448-06BAED173375}" type="pres">
      <dgm:prSet presAssocID="{9D1220F8-C6E0-487D-8F30-E9097F37111F}" presName="accent_5" presStyleCnt="0"/>
      <dgm:spPr/>
    </dgm:pt>
    <dgm:pt modelId="{193607B1-F718-4257-A15B-2D714395CC29}" type="pres">
      <dgm:prSet presAssocID="{9D1220F8-C6E0-487D-8F30-E9097F37111F}" presName="accentRepeatNode" presStyleLbl="solidFgAcc1" presStyleIdx="4" presStyleCnt="6"/>
      <dgm:spPr/>
    </dgm:pt>
    <dgm:pt modelId="{FE3221BB-0BF3-4B77-A7CC-9C9180FEDADF}" type="pres">
      <dgm:prSet presAssocID="{76BF9ECF-5CA1-461C-81BF-1CC7F103C8D5}" presName="text_6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pt-BR"/>
        </a:p>
      </dgm:t>
    </dgm:pt>
    <dgm:pt modelId="{D395FBE1-1808-4644-BC98-FD81D9A7485C}" type="pres">
      <dgm:prSet presAssocID="{76BF9ECF-5CA1-461C-81BF-1CC7F103C8D5}" presName="accent_6" presStyleCnt="0"/>
      <dgm:spPr/>
    </dgm:pt>
    <dgm:pt modelId="{C54B7402-1F21-48AA-9F78-94D30E7F68DD}" type="pres">
      <dgm:prSet presAssocID="{76BF9ECF-5CA1-461C-81BF-1CC7F103C8D5}" presName="accentRepeatNode" presStyleLbl="solidFgAcc1" presStyleIdx="5" presStyleCnt="6"/>
      <dgm:spPr/>
    </dgm:pt>
  </dgm:ptLst>
  <dgm:cxnLst>
    <dgm:cxn modelId="{0794AECE-176C-455E-A795-688259951216}" srcId="{2A721A65-3E3E-48B4-BCDE-930CF68338E2}" destId="{231B13D3-362C-4621-B724-B86BAB01D46C}" srcOrd="2" destOrd="0" parTransId="{4726F47A-B8C4-4354-A41C-F1B21F6CB9C8}" sibTransId="{9266A2E5-A380-4520-A88D-30B8A60EF30C}"/>
    <dgm:cxn modelId="{0EDE2BE0-EBBD-4D0C-B72C-AE3BA91461D6}" srcId="{2A721A65-3E3E-48B4-BCDE-930CF68338E2}" destId="{2278F647-DC4B-4055-A250-2684CA3A3616}" srcOrd="0" destOrd="0" parTransId="{4082FB76-05F7-40AD-86E3-9940194B9FAC}" sibTransId="{91D10ECD-D38D-4D78-ADFC-C42B672131F3}"/>
    <dgm:cxn modelId="{5AB871B2-DE0F-4031-812E-13C80D4EC743}" type="presOf" srcId="{761A9385-C212-4B18-8097-EBE5579B77E1}" destId="{C028FD5B-BECB-446C-854D-5DBF711DFBFA}" srcOrd="0" destOrd="0" presId="urn:microsoft.com/office/officeart/2008/layout/VerticalCurvedList"/>
    <dgm:cxn modelId="{6922E088-53C5-4ABC-97A8-1894DDD0D089}" srcId="{2A721A65-3E3E-48B4-BCDE-930CF68338E2}" destId="{761A9385-C212-4B18-8097-EBE5579B77E1}" srcOrd="1" destOrd="0" parTransId="{2CAF62E1-6B15-4D01-9022-0A10541C6EFB}" sibTransId="{0F7E2FE6-E4C2-4C6F-B48F-F29AE1ABA74D}"/>
    <dgm:cxn modelId="{BD2A06AB-7948-4E5B-8994-5E5555F6985C}" type="presOf" srcId="{2A721A65-3E3E-48B4-BCDE-930CF68338E2}" destId="{291DCF11-6C2B-41CF-8CDD-D857304127C2}" srcOrd="0" destOrd="0" presId="urn:microsoft.com/office/officeart/2008/layout/VerticalCurvedList"/>
    <dgm:cxn modelId="{56111B5D-85FB-4075-BEFD-62C4D19D83E5}" srcId="{2A721A65-3E3E-48B4-BCDE-930CF68338E2}" destId="{D534A56F-9283-478D-8038-250EA660C249}" srcOrd="3" destOrd="0" parTransId="{E5E1D415-15E9-44D3-A434-9A8849728670}" sibTransId="{52D4935E-5D3A-4153-8845-4B29CB1D8B6C}"/>
    <dgm:cxn modelId="{401CDFB6-2B54-4F53-8236-E40497C227CB}" srcId="{2A721A65-3E3E-48B4-BCDE-930CF68338E2}" destId="{76BF9ECF-5CA1-461C-81BF-1CC7F103C8D5}" srcOrd="5" destOrd="0" parTransId="{4A1FB9D1-476D-4B26-9309-5A8B45FEBEC1}" sibTransId="{01843638-061C-499C-B68A-E842826C9E4D}"/>
    <dgm:cxn modelId="{6915A147-9528-4762-A49D-B38EA278A728}" type="presOf" srcId="{76BF9ECF-5CA1-461C-81BF-1CC7F103C8D5}" destId="{FE3221BB-0BF3-4B77-A7CC-9C9180FEDADF}" srcOrd="0" destOrd="0" presId="urn:microsoft.com/office/officeart/2008/layout/VerticalCurvedList"/>
    <dgm:cxn modelId="{20FE6E2D-22F5-4FA9-89E3-88D2983CEBDE}" type="presOf" srcId="{2278F647-DC4B-4055-A250-2684CA3A3616}" destId="{A72CEB8C-8546-49EC-9588-0CB706487F36}" srcOrd="0" destOrd="0" presId="urn:microsoft.com/office/officeart/2008/layout/VerticalCurvedList"/>
    <dgm:cxn modelId="{648A449B-4D6D-47F6-B1E4-85C596AB87EF}" type="presOf" srcId="{9D1220F8-C6E0-487D-8F30-E9097F37111F}" destId="{D43C31CF-D733-456C-ADBB-BB834FAF9D48}" srcOrd="0" destOrd="0" presId="urn:microsoft.com/office/officeart/2008/layout/VerticalCurvedList"/>
    <dgm:cxn modelId="{A71E22EF-42CD-4B43-AB09-A521E6C702E4}" type="presOf" srcId="{231B13D3-362C-4621-B724-B86BAB01D46C}" destId="{DC012D1E-EA76-420C-957C-1CF1C364E018}" srcOrd="0" destOrd="0" presId="urn:microsoft.com/office/officeart/2008/layout/VerticalCurvedList"/>
    <dgm:cxn modelId="{25B9A861-3F21-43C4-8EE6-D1E68150D740}" srcId="{2A721A65-3E3E-48B4-BCDE-930CF68338E2}" destId="{9D1220F8-C6E0-487D-8F30-E9097F37111F}" srcOrd="4" destOrd="0" parTransId="{C62E2281-36DF-4DC8-8408-9A5AC7ADF634}" sibTransId="{7CAF6F73-6DA5-4B80-90CF-9DE745461210}"/>
    <dgm:cxn modelId="{A6AD2309-46F0-4885-9457-0C7D03515F4B}" type="presOf" srcId="{91D10ECD-D38D-4D78-ADFC-C42B672131F3}" destId="{9112D7ED-1843-4800-A828-8BAE9EE4CE09}" srcOrd="0" destOrd="0" presId="urn:microsoft.com/office/officeart/2008/layout/VerticalCurvedList"/>
    <dgm:cxn modelId="{19C12BEC-E5EF-4ABD-9A80-C79F7F257E24}" type="presOf" srcId="{D534A56F-9283-478D-8038-250EA660C249}" destId="{646537DB-399C-43B9-AD38-2C8C0E7FD0B6}" srcOrd="0" destOrd="0" presId="urn:microsoft.com/office/officeart/2008/layout/VerticalCurvedList"/>
    <dgm:cxn modelId="{ADC7EB80-C49E-42CB-8ABC-83F610D49653}" type="presParOf" srcId="{291DCF11-6C2B-41CF-8CDD-D857304127C2}" destId="{F7DB5088-83AB-4310-9BCF-2692BD56FB17}" srcOrd="0" destOrd="0" presId="urn:microsoft.com/office/officeart/2008/layout/VerticalCurvedList"/>
    <dgm:cxn modelId="{D937D74F-A1A3-40DC-A2D4-34CFC2E82C56}" type="presParOf" srcId="{F7DB5088-83AB-4310-9BCF-2692BD56FB17}" destId="{073CFEE6-1BBE-4DFC-BA74-58E2D10FBC3F}" srcOrd="0" destOrd="0" presId="urn:microsoft.com/office/officeart/2008/layout/VerticalCurvedList"/>
    <dgm:cxn modelId="{F999EA2A-B44D-4A08-BF5F-E09B796EBCB5}" type="presParOf" srcId="{073CFEE6-1BBE-4DFC-BA74-58E2D10FBC3F}" destId="{9AB239AE-E9B3-48A7-B658-FB305F02AC07}" srcOrd="0" destOrd="0" presId="urn:microsoft.com/office/officeart/2008/layout/VerticalCurvedList"/>
    <dgm:cxn modelId="{A473E1D4-7634-464A-8EE0-8C8973DFB151}" type="presParOf" srcId="{073CFEE6-1BBE-4DFC-BA74-58E2D10FBC3F}" destId="{9112D7ED-1843-4800-A828-8BAE9EE4CE09}" srcOrd="1" destOrd="0" presId="urn:microsoft.com/office/officeart/2008/layout/VerticalCurvedList"/>
    <dgm:cxn modelId="{20D3F173-6472-4312-B3B2-1835ED1C4520}" type="presParOf" srcId="{073CFEE6-1BBE-4DFC-BA74-58E2D10FBC3F}" destId="{04F7C7B5-C0C4-4D62-BBCA-F9E2A565D7C2}" srcOrd="2" destOrd="0" presId="urn:microsoft.com/office/officeart/2008/layout/VerticalCurvedList"/>
    <dgm:cxn modelId="{7E50365D-1BA9-445A-AF47-81820B9A7A2B}" type="presParOf" srcId="{073CFEE6-1BBE-4DFC-BA74-58E2D10FBC3F}" destId="{E7A81089-1D48-40A3-99B5-2B9108587321}" srcOrd="3" destOrd="0" presId="urn:microsoft.com/office/officeart/2008/layout/VerticalCurvedList"/>
    <dgm:cxn modelId="{C556C7E8-96AD-47EB-A598-FD3FAC4FBF94}" type="presParOf" srcId="{F7DB5088-83AB-4310-9BCF-2692BD56FB17}" destId="{A72CEB8C-8546-49EC-9588-0CB706487F36}" srcOrd="1" destOrd="0" presId="urn:microsoft.com/office/officeart/2008/layout/VerticalCurvedList"/>
    <dgm:cxn modelId="{4126D7D1-50AD-4C6D-BAE6-1264FA146A54}" type="presParOf" srcId="{F7DB5088-83AB-4310-9BCF-2692BD56FB17}" destId="{CF4E1D4B-824B-4D65-A231-76D0E7CDDFB8}" srcOrd="2" destOrd="0" presId="urn:microsoft.com/office/officeart/2008/layout/VerticalCurvedList"/>
    <dgm:cxn modelId="{681AFF86-B5D9-4ED5-BBC1-CA659D514705}" type="presParOf" srcId="{CF4E1D4B-824B-4D65-A231-76D0E7CDDFB8}" destId="{36E849DA-091C-4705-A34C-F3152E479DC6}" srcOrd="0" destOrd="0" presId="urn:microsoft.com/office/officeart/2008/layout/VerticalCurvedList"/>
    <dgm:cxn modelId="{FCD02BB9-4CA7-409A-838A-5E07062CEFD1}" type="presParOf" srcId="{F7DB5088-83AB-4310-9BCF-2692BD56FB17}" destId="{C028FD5B-BECB-446C-854D-5DBF711DFBFA}" srcOrd="3" destOrd="0" presId="urn:microsoft.com/office/officeart/2008/layout/VerticalCurvedList"/>
    <dgm:cxn modelId="{D2581B99-4921-4240-9F9C-EEBD82E554F3}" type="presParOf" srcId="{F7DB5088-83AB-4310-9BCF-2692BD56FB17}" destId="{750A27F0-299F-469B-A05D-3005ACC5C7C7}" srcOrd="4" destOrd="0" presId="urn:microsoft.com/office/officeart/2008/layout/VerticalCurvedList"/>
    <dgm:cxn modelId="{5DF016E1-59E6-4158-870D-7B1EA5FFC4F9}" type="presParOf" srcId="{750A27F0-299F-469B-A05D-3005ACC5C7C7}" destId="{97E4C9A5-905A-44F2-A272-7A7B9935AB2A}" srcOrd="0" destOrd="0" presId="urn:microsoft.com/office/officeart/2008/layout/VerticalCurvedList"/>
    <dgm:cxn modelId="{137837B8-C0F5-4B9B-B6DB-CE471A33EAC3}" type="presParOf" srcId="{F7DB5088-83AB-4310-9BCF-2692BD56FB17}" destId="{DC012D1E-EA76-420C-957C-1CF1C364E018}" srcOrd="5" destOrd="0" presId="urn:microsoft.com/office/officeart/2008/layout/VerticalCurvedList"/>
    <dgm:cxn modelId="{71F75174-E24C-44DC-9339-FB65575EB7E4}" type="presParOf" srcId="{F7DB5088-83AB-4310-9BCF-2692BD56FB17}" destId="{8F64BB8E-A33D-412E-9101-75D19CDCAFED}" srcOrd="6" destOrd="0" presId="urn:microsoft.com/office/officeart/2008/layout/VerticalCurvedList"/>
    <dgm:cxn modelId="{E1473373-2F08-4FF7-AC9F-AE252730A3AB}" type="presParOf" srcId="{8F64BB8E-A33D-412E-9101-75D19CDCAFED}" destId="{8870FDEA-0373-454A-AD9E-743E184DA5AA}" srcOrd="0" destOrd="0" presId="urn:microsoft.com/office/officeart/2008/layout/VerticalCurvedList"/>
    <dgm:cxn modelId="{5C6A0FBE-BE5C-4507-9D88-EB1C2585A1F7}" type="presParOf" srcId="{F7DB5088-83AB-4310-9BCF-2692BD56FB17}" destId="{646537DB-399C-43B9-AD38-2C8C0E7FD0B6}" srcOrd="7" destOrd="0" presId="urn:microsoft.com/office/officeart/2008/layout/VerticalCurvedList"/>
    <dgm:cxn modelId="{73094399-59B9-4A77-80B9-C6507846068C}" type="presParOf" srcId="{F7DB5088-83AB-4310-9BCF-2692BD56FB17}" destId="{F5380768-B949-4993-A805-E8A60B33C1E1}" srcOrd="8" destOrd="0" presId="urn:microsoft.com/office/officeart/2008/layout/VerticalCurvedList"/>
    <dgm:cxn modelId="{3F4AE068-3D76-464B-8827-3020DBE5A3F4}" type="presParOf" srcId="{F5380768-B949-4993-A805-E8A60B33C1E1}" destId="{B8E8A2D6-752C-43BD-A7A6-D49E621D9CC9}" srcOrd="0" destOrd="0" presId="urn:microsoft.com/office/officeart/2008/layout/VerticalCurvedList"/>
    <dgm:cxn modelId="{EDD0F94C-9A7B-40D4-AF42-B2F74CED7981}" type="presParOf" srcId="{F7DB5088-83AB-4310-9BCF-2692BD56FB17}" destId="{D43C31CF-D733-456C-ADBB-BB834FAF9D48}" srcOrd="9" destOrd="0" presId="urn:microsoft.com/office/officeart/2008/layout/VerticalCurvedList"/>
    <dgm:cxn modelId="{79DB6A0C-9BF2-4A8D-A2B6-08CF46860762}" type="presParOf" srcId="{F7DB5088-83AB-4310-9BCF-2692BD56FB17}" destId="{576E0182-B764-4C9A-9448-06BAED173375}" srcOrd="10" destOrd="0" presId="urn:microsoft.com/office/officeart/2008/layout/VerticalCurvedList"/>
    <dgm:cxn modelId="{62467C41-0C0A-4719-BFD6-15AC3395BCAF}" type="presParOf" srcId="{576E0182-B764-4C9A-9448-06BAED173375}" destId="{193607B1-F718-4257-A15B-2D714395CC29}" srcOrd="0" destOrd="0" presId="urn:microsoft.com/office/officeart/2008/layout/VerticalCurvedList"/>
    <dgm:cxn modelId="{F73BB709-5C26-4713-A7A3-B2D6BA704E42}" type="presParOf" srcId="{F7DB5088-83AB-4310-9BCF-2692BD56FB17}" destId="{FE3221BB-0BF3-4B77-A7CC-9C9180FEDADF}" srcOrd="11" destOrd="0" presId="urn:microsoft.com/office/officeart/2008/layout/VerticalCurvedList"/>
    <dgm:cxn modelId="{88927EA1-98DC-44CC-A242-31C6C15817F5}" type="presParOf" srcId="{F7DB5088-83AB-4310-9BCF-2692BD56FB17}" destId="{D395FBE1-1808-4644-BC98-FD81D9A7485C}" srcOrd="12" destOrd="0" presId="urn:microsoft.com/office/officeart/2008/layout/VerticalCurvedList"/>
    <dgm:cxn modelId="{3BA1F630-5528-45C3-A343-783A9E8CF67A}" type="presParOf" srcId="{D395FBE1-1808-4644-BC98-FD81D9A7485C}" destId="{C54B7402-1F21-48AA-9F78-94D30E7F68D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B3E241-880E-4531-9791-2C6DAF2E9EF2}">
      <dsp:nvSpPr>
        <dsp:cNvPr id="0" name=""/>
        <dsp:cNvSpPr/>
      </dsp:nvSpPr>
      <dsp:spPr>
        <a:xfrm>
          <a:off x="0" y="338772"/>
          <a:ext cx="8650639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2FDB51-DCF1-4231-8EA4-4AB3E6CB5525}">
      <dsp:nvSpPr>
        <dsp:cNvPr id="0" name=""/>
        <dsp:cNvSpPr/>
      </dsp:nvSpPr>
      <dsp:spPr>
        <a:xfrm>
          <a:off x="432531" y="58332"/>
          <a:ext cx="6055447" cy="560880"/>
        </a:xfrm>
        <a:prstGeom prst="round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 smtClean="0"/>
            <a:t>Contexto </a:t>
          </a:r>
          <a:r>
            <a:rPr lang="pt-BR" sz="1900" b="1" kern="1200" dirty="0" smtClean="0"/>
            <a:t>Atual</a:t>
          </a:r>
          <a:endParaRPr lang="pt-BR" sz="1900" b="1" kern="1200" dirty="0" smtClean="0"/>
        </a:p>
      </dsp:txBody>
      <dsp:txXfrm>
        <a:off x="459911" y="85712"/>
        <a:ext cx="6000687" cy="506120"/>
      </dsp:txXfrm>
    </dsp:sp>
    <dsp:sp modelId="{3D554FF8-77A5-4933-A0CF-0809A13168BD}">
      <dsp:nvSpPr>
        <dsp:cNvPr id="0" name=""/>
        <dsp:cNvSpPr/>
      </dsp:nvSpPr>
      <dsp:spPr>
        <a:xfrm>
          <a:off x="0" y="1269555"/>
          <a:ext cx="8650639" cy="11072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02082"/>
              <a:satOff val="-1464"/>
              <a:lumOff val="853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395732" rIns="671386" bIns="135128" numCol="1" spcCol="1270" anchor="t" anchorCtr="0">
          <a:noAutofit/>
        </a:bodyPr>
        <a:lstStyle/>
        <a:p>
          <a:pPr marL="114300" lvl="1" indent="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err="1" smtClean="0"/>
            <a:t>Hotran</a:t>
          </a:r>
          <a:endParaRPr lang="pt-BR" sz="1900" b="1" kern="1200" dirty="0" smtClean="0"/>
        </a:p>
        <a:p>
          <a:pPr marL="114300" lvl="1" indent="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smtClean="0"/>
            <a:t>Não regulares</a:t>
          </a:r>
        </a:p>
      </dsp:txBody>
      <dsp:txXfrm>
        <a:off x="0" y="1269555"/>
        <a:ext cx="8650639" cy="1107225"/>
      </dsp:txXfrm>
    </dsp:sp>
    <dsp:sp modelId="{FABF933A-5D6A-4D8D-AB70-A86ACA27FB8A}">
      <dsp:nvSpPr>
        <dsp:cNvPr id="0" name=""/>
        <dsp:cNvSpPr/>
      </dsp:nvSpPr>
      <dsp:spPr>
        <a:xfrm>
          <a:off x="432531" y="920172"/>
          <a:ext cx="6055447" cy="560880"/>
        </a:xfrm>
        <a:prstGeom prst="roundRect">
          <a:avLst/>
        </a:prstGeom>
        <a:solidFill>
          <a:schemeClr val="accent1">
            <a:shade val="80000"/>
            <a:hueOff val="102082"/>
            <a:satOff val="-1464"/>
            <a:lumOff val="853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 smtClean="0"/>
            <a:t>Aprovação de voos</a:t>
          </a:r>
        </a:p>
      </dsp:txBody>
      <dsp:txXfrm>
        <a:off x="459911" y="947552"/>
        <a:ext cx="6000687" cy="506120"/>
      </dsp:txXfrm>
    </dsp:sp>
    <dsp:sp modelId="{FE13D5B3-71BB-42D1-BC62-F6D653B00AC0}">
      <dsp:nvSpPr>
        <dsp:cNvPr id="0" name=""/>
        <dsp:cNvSpPr/>
      </dsp:nvSpPr>
      <dsp:spPr>
        <a:xfrm>
          <a:off x="0" y="2690877"/>
          <a:ext cx="8650639" cy="11072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04164"/>
              <a:satOff val="-2928"/>
              <a:lumOff val="17077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395732" rIns="67138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smtClean="0"/>
            <a:t>Conceitos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smtClean="0"/>
            <a:t>Sistemas</a:t>
          </a:r>
        </a:p>
      </dsp:txBody>
      <dsp:txXfrm>
        <a:off x="0" y="2690877"/>
        <a:ext cx="8650639" cy="1107225"/>
      </dsp:txXfrm>
    </dsp:sp>
    <dsp:sp modelId="{5ED65074-7CB6-4B8F-9888-94317EEA6F80}">
      <dsp:nvSpPr>
        <dsp:cNvPr id="0" name=""/>
        <dsp:cNvSpPr/>
      </dsp:nvSpPr>
      <dsp:spPr>
        <a:xfrm>
          <a:off x="432531" y="2410437"/>
          <a:ext cx="6055447" cy="560880"/>
        </a:xfrm>
        <a:prstGeom prst="roundRect">
          <a:avLst/>
        </a:prstGeom>
        <a:solidFill>
          <a:schemeClr val="accent1">
            <a:shade val="80000"/>
            <a:hueOff val="204164"/>
            <a:satOff val="-2928"/>
            <a:lumOff val="170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 smtClean="0"/>
            <a:t>Evolução</a:t>
          </a:r>
        </a:p>
      </dsp:txBody>
      <dsp:txXfrm>
        <a:off x="459911" y="2437817"/>
        <a:ext cx="6000687" cy="506120"/>
      </dsp:txXfrm>
    </dsp:sp>
    <dsp:sp modelId="{519EB833-A702-47A8-874D-0619E731FD8B}">
      <dsp:nvSpPr>
        <dsp:cNvPr id="0" name=""/>
        <dsp:cNvSpPr/>
      </dsp:nvSpPr>
      <dsp:spPr>
        <a:xfrm>
          <a:off x="0" y="4181142"/>
          <a:ext cx="8650639" cy="110722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306246"/>
              <a:satOff val="-4392"/>
              <a:lumOff val="25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395732" rIns="671386" bIns="135128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smtClean="0"/>
            <a:t>Versão liberal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900" b="1" kern="1200" dirty="0" smtClean="0"/>
            <a:t>Versão Conservadora</a:t>
          </a:r>
        </a:p>
      </dsp:txBody>
      <dsp:txXfrm>
        <a:off x="0" y="4181142"/>
        <a:ext cx="8650639" cy="1107225"/>
      </dsp:txXfrm>
    </dsp:sp>
    <dsp:sp modelId="{33D23AD1-22A1-45BD-96CF-D7C7152C5097}">
      <dsp:nvSpPr>
        <dsp:cNvPr id="0" name=""/>
        <dsp:cNvSpPr/>
      </dsp:nvSpPr>
      <dsp:spPr>
        <a:xfrm>
          <a:off x="432531" y="3900702"/>
          <a:ext cx="6055447" cy="560880"/>
        </a:xfrm>
        <a:prstGeom prst="roundRect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dirty="0" smtClean="0"/>
            <a:t>Proposta</a:t>
          </a:r>
        </a:p>
      </dsp:txBody>
      <dsp:txXfrm>
        <a:off x="459911" y="3928082"/>
        <a:ext cx="6000687" cy="50612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B3E241-880E-4531-9791-2C6DAF2E9EF2}">
      <dsp:nvSpPr>
        <dsp:cNvPr id="0" name=""/>
        <dsp:cNvSpPr/>
      </dsp:nvSpPr>
      <dsp:spPr>
        <a:xfrm>
          <a:off x="0" y="274597"/>
          <a:ext cx="8650639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42FDB51-DCF1-4231-8EA4-4AB3E6CB5525}">
      <dsp:nvSpPr>
        <dsp:cNvPr id="0" name=""/>
        <dsp:cNvSpPr/>
      </dsp:nvSpPr>
      <dsp:spPr>
        <a:xfrm>
          <a:off x="432531" y="67957"/>
          <a:ext cx="6055447" cy="413280"/>
        </a:xfrm>
        <a:prstGeom prst="round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300" b="1" kern="1200" dirty="0" smtClean="0"/>
            <a:t> </a:t>
          </a:r>
        </a:p>
      </dsp:txBody>
      <dsp:txXfrm>
        <a:off x="452706" y="88132"/>
        <a:ext cx="6015097" cy="372930"/>
      </dsp:txXfrm>
    </dsp:sp>
    <dsp:sp modelId="{3D554FF8-77A5-4933-A0CF-0809A13168BD}">
      <dsp:nvSpPr>
        <dsp:cNvPr id="0" name=""/>
        <dsp:cNvSpPr/>
      </dsp:nvSpPr>
      <dsp:spPr>
        <a:xfrm>
          <a:off x="0" y="960437"/>
          <a:ext cx="8650639" cy="1343845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61249"/>
              <a:satOff val="-878"/>
              <a:lumOff val="5123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270764" rIns="671386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err="1" smtClean="0"/>
            <a:t>Hotran</a:t>
          </a:r>
          <a:endParaRPr lang="pt-BR" sz="2000" b="1" kern="1200" dirty="0" smtClean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Não regulares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LAS</a:t>
          </a:r>
        </a:p>
      </dsp:txBody>
      <dsp:txXfrm>
        <a:off x="0" y="960437"/>
        <a:ext cx="8650639" cy="1343845"/>
      </dsp:txXfrm>
    </dsp:sp>
    <dsp:sp modelId="{FABF933A-5D6A-4D8D-AB70-A86ACA27FB8A}">
      <dsp:nvSpPr>
        <dsp:cNvPr id="0" name=""/>
        <dsp:cNvSpPr/>
      </dsp:nvSpPr>
      <dsp:spPr>
        <a:xfrm>
          <a:off x="432531" y="702997"/>
          <a:ext cx="6055447" cy="413280"/>
        </a:xfrm>
        <a:prstGeom prst="roundRect">
          <a:avLst/>
        </a:prstGeom>
        <a:solidFill>
          <a:schemeClr val="accent1">
            <a:shade val="80000"/>
            <a:hueOff val="61249"/>
            <a:satOff val="-878"/>
            <a:lumOff val="512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Aprovação de voos</a:t>
          </a:r>
        </a:p>
      </dsp:txBody>
      <dsp:txXfrm>
        <a:off x="452706" y="723172"/>
        <a:ext cx="6015097" cy="372930"/>
      </dsp:txXfrm>
    </dsp:sp>
    <dsp:sp modelId="{FE13D5B3-71BB-42D1-BC62-F6D653B00AC0}">
      <dsp:nvSpPr>
        <dsp:cNvPr id="0" name=""/>
        <dsp:cNvSpPr/>
      </dsp:nvSpPr>
      <dsp:spPr>
        <a:xfrm>
          <a:off x="0" y="2535722"/>
          <a:ext cx="8650639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22498"/>
              <a:satOff val="-1757"/>
              <a:lumOff val="1024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270764" rIns="67138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300" b="1" kern="1200" dirty="0" smtClean="0"/>
            <a:t> </a:t>
          </a:r>
        </a:p>
      </dsp:txBody>
      <dsp:txXfrm>
        <a:off x="0" y="2535722"/>
        <a:ext cx="8650639" cy="595350"/>
      </dsp:txXfrm>
    </dsp:sp>
    <dsp:sp modelId="{5ED65074-7CB6-4B8F-9888-94317EEA6F80}">
      <dsp:nvSpPr>
        <dsp:cNvPr id="0" name=""/>
        <dsp:cNvSpPr/>
      </dsp:nvSpPr>
      <dsp:spPr>
        <a:xfrm>
          <a:off x="675039" y="3395882"/>
          <a:ext cx="6055447" cy="413280"/>
        </a:xfrm>
        <a:prstGeom prst="roundRect">
          <a:avLst/>
        </a:prstGeom>
        <a:solidFill>
          <a:schemeClr val="accent1">
            <a:shade val="80000"/>
            <a:hueOff val="122498"/>
            <a:satOff val="-1757"/>
            <a:lumOff val="1024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300" b="1" kern="1200" dirty="0" smtClean="0"/>
            <a:t> </a:t>
          </a:r>
        </a:p>
      </dsp:txBody>
      <dsp:txXfrm>
        <a:off x="695214" y="3416057"/>
        <a:ext cx="6015097" cy="372930"/>
      </dsp:txXfrm>
    </dsp:sp>
    <dsp:sp modelId="{519EB833-A702-47A8-874D-0619E731FD8B}">
      <dsp:nvSpPr>
        <dsp:cNvPr id="0" name=""/>
        <dsp:cNvSpPr/>
      </dsp:nvSpPr>
      <dsp:spPr>
        <a:xfrm>
          <a:off x="0" y="3413312"/>
          <a:ext cx="8650639" cy="5953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183747"/>
              <a:satOff val="-2635"/>
              <a:lumOff val="15369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270764" rIns="671386" bIns="92456" numCol="1" spcCol="1270" anchor="t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300" b="1" kern="1200" dirty="0" smtClean="0"/>
            <a:t> </a:t>
          </a:r>
        </a:p>
      </dsp:txBody>
      <dsp:txXfrm>
        <a:off x="0" y="3413312"/>
        <a:ext cx="8650639" cy="595350"/>
      </dsp:txXfrm>
    </dsp:sp>
    <dsp:sp modelId="{33D23AD1-22A1-45BD-96CF-D7C7152C5097}">
      <dsp:nvSpPr>
        <dsp:cNvPr id="0" name=""/>
        <dsp:cNvSpPr/>
      </dsp:nvSpPr>
      <dsp:spPr>
        <a:xfrm>
          <a:off x="432531" y="3206672"/>
          <a:ext cx="6055447" cy="413280"/>
        </a:xfrm>
        <a:prstGeom prst="roundRect">
          <a:avLst/>
        </a:prstGeom>
        <a:solidFill>
          <a:schemeClr val="accent1">
            <a:shade val="80000"/>
            <a:hueOff val="183747"/>
            <a:satOff val="-2635"/>
            <a:lumOff val="1536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300" b="1" kern="1200" dirty="0" smtClean="0"/>
            <a:t> </a:t>
          </a:r>
        </a:p>
      </dsp:txBody>
      <dsp:txXfrm>
        <a:off x="452706" y="3226847"/>
        <a:ext cx="6015097" cy="372930"/>
      </dsp:txXfrm>
    </dsp:sp>
    <dsp:sp modelId="{DB593984-6FE9-4745-A423-952B07250B87}">
      <dsp:nvSpPr>
        <dsp:cNvPr id="0" name=""/>
        <dsp:cNvSpPr/>
      </dsp:nvSpPr>
      <dsp:spPr>
        <a:xfrm>
          <a:off x="0" y="4290902"/>
          <a:ext cx="8650639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244997"/>
              <a:satOff val="-3514"/>
              <a:lumOff val="2049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2D1FC33-7C31-4882-9D6C-0943EA1C0E11}">
      <dsp:nvSpPr>
        <dsp:cNvPr id="0" name=""/>
        <dsp:cNvSpPr/>
      </dsp:nvSpPr>
      <dsp:spPr>
        <a:xfrm>
          <a:off x="432531" y="4084262"/>
          <a:ext cx="6055447" cy="413280"/>
        </a:xfrm>
        <a:prstGeom prst="roundRect">
          <a:avLst/>
        </a:prstGeom>
        <a:solidFill>
          <a:schemeClr val="accent1">
            <a:shade val="80000"/>
            <a:hueOff val="244997"/>
            <a:satOff val="-3514"/>
            <a:lumOff val="2049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300" b="1" kern="1200" dirty="0" smtClean="0"/>
            <a:t> </a:t>
          </a:r>
        </a:p>
      </dsp:txBody>
      <dsp:txXfrm>
        <a:off x="452706" y="4104437"/>
        <a:ext cx="6015097" cy="372930"/>
      </dsp:txXfrm>
    </dsp:sp>
    <dsp:sp modelId="{9373B7D4-FDE0-4A3B-8107-A524293B4183}">
      <dsp:nvSpPr>
        <dsp:cNvPr id="0" name=""/>
        <dsp:cNvSpPr/>
      </dsp:nvSpPr>
      <dsp:spPr>
        <a:xfrm>
          <a:off x="0" y="4925942"/>
          <a:ext cx="8650639" cy="352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306246"/>
              <a:satOff val="-4392"/>
              <a:lumOff val="25615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55F6AB9-63AB-417C-8716-B9355C82B78B}">
      <dsp:nvSpPr>
        <dsp:cNvPr id="0" name=""/>
        <dsp:cNvSpPr/>
      </dsp:nvSpPr>
      <dsp:spPr>
        <a:xfrm>
          <a:off x="432531" y="4719302"/>
          <a:ext cx="6055447" cy="413280"/>
        </a:xfrm>
        <a:prstGeom prst="roundRect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300" b="1" kern="1200" dirty="0" smtClean="0"/>
            <a:t> </a:t>
          </a:r>
        </a:p>
      </dsp:txBody>
      <dsp:txXfrm>
        <a:off x="452706" y="4739477"/>
        <a:ext cx="6015097" cy="37293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F53DBCB-FC89-4EEF-826B-AC41774CDF57}">
      <dsp:nvSpPr>
        <dsp:cNvPr id="0" name=""/>
        <dsp:cNvSpPr/>
      </dsp:nvSpPr>
      <dsp:spPr>
        <a:xfrm>
          <a:off x="0" y="538284"/>
          <a:ext cx="8640960" cy="461315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0635" tIns="698624" rIns="670635" bIns="128016" numCol="1" spcCol="1270" anchor="t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É o que tem HOTRAN (Introdução da IAC 1223/2000)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  <a:p>
          <a:pPr marL="342900" lvl="2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b="1" kern="1200" dirty="0" smtClean="0"/>
            <a:t>VÔO REGULAR </a:t>
          </a:r>
          <a:r>
            <a:rPr lang="pt-BR" sz="1800" kern="1200" dirty="0" smtClean="0"/>
            <a:t>é a ligação aérea entre duas ou mais localidades, caracterizada por um número, através do qual é executado serviço regular de transporte aéreo, de acordo com horário, linha, equipamento e </a:t>
          </a:r>
          <a:r>
            <a:rPr lang="pt-BR" sz="1800" kern="1200" dirty="0" err="1" smtClean="0"/>
            <a:t>freqüência</a:t>
          </a:r>
          <a:r>
            <a:rPr lang="pt-BR" sz="1800" kern="1200" dirty="0" smtClean="0"/>
            <a:t>, previstos em HOTRAN. Todas as outras situações serão consideradas como serviço não-regular. (IAC 1224)</a:t>
          </a:r>
          <a:endParaRPr lang="pt-BR" sz="1800" kern="1200" dirty="0"/>
        </a:p>
        <a:p>
          <a:pPr marL="342900" lvl="2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Aponta-se para um processo: Conceito não está na lei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Não há definição de limite de frequências/movimentos para ser serviço regular.*</a:t>
          </a:r>
          <a:endParaRPr lang="pt-BR" sz="1800" kern="1200" dirty="0"/>
        </a:p>
      </dsp:txBody>
      <dsp:txXfrm>
        <a:off x="0" y="538284"/>
        <a:ext cx="8640960" cy="4613152"/>
      </dsp:txXfrm>
    </dsp:sp>
    <dsp:sp modelId="{6DF23063-6F57-4BF6-A5E2-6A0C96E2A677}">
      <dsp:nvSpPr>
        <dsp:cNvPr id="0" name=""/>
        <dsp:cNvSpPr/>
      </dsp:nvSpPr>
      <dsp:spPr>
        <a:xfrm>
          <a:off x="197943" y="0"/>
          <a:ext cx="6042765" cy="6037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25" tIns="0" rIns="228625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b="1" kern="1200" smtClean="0"/>
            <a:t>Serviços Regulares</a:t>
          </a:r>
          <a:endParaRPr lang="pt-BR" sz="1900" kern="1200" dirty="0"/>
        </a:p>
      </dsp:txBody>
      <dsp:txXfrm>
        <a:off x="227416" y="29473"/>
        <a:ext cx="5983819" cy="544819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D681F-A975-437F-A9D7-318F5A7C41A7}">
      <dsp:nvSpPr>
        <dsp:cNvPr id="0" name=""/>
        <dsp:cNvSpPr/>
      </dsp:nvSpPr>
      <dsp:spPr>
        <a:xfrm>
          <a:off x="17549" y="1309"/>
          <a:ext cx="1791605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kern="1200" dirty="0" smtClean="0"/>
            <a:t>Regular</a:t>
          </a:r>
          <a:endParaRPr lang="pt-BR" sz="2500" kern="1200" dirty="0"/>
        </a:p>
      </dsp:txBody>
      <dsp:txXfrm>
        <a:off x="42943" y="26703"/>
        <a:ext cx="1740817" cy="816238"/>
      </dsp:txXfrm>
    </dsp:sp>
    <dsp:sp modelId="{6FF5D1F5-C8FC-4804-81FB-829732ADBFCC}">
      <dsp:nvSpPr>
        <dsp:cNvPr id="0" name=""/>
        <dsp:cNvSpPr/>
      </dsp:nvSpPr>
      <dsp:spPr>
        <a:xfrm>
          <a:off x="1331" y="973516"/>
          <a:ext cx="1824041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 smtClean="0"/>
            <a:t>HOTRAN</a:t>
          </a:r>
          <a:endParaRPr lang="pt-BR" sz="2200" kern="1200" dirty="0"/>
        </a:p>
      </dsp:txBody>
      <dsp:txXfrm>
        <a:off x="26725" y="998910"/>
        <a:ext cx="1773253" cy="816238"/>
      </dsp:txXfrm>
    </dsp:sp>
    <dsp:sp modelId="{B85072C4-74FA-482F-8697-59B5F472AD86}">
      <dsp:nvSpPr>
        <dsp:cNvPr id="0" name=""/>
        <dsp:cNvSpPr/>
      </dsp:nvSpPr>
      <dsp:spPr>
        <a:xfrm>
          <a:off x="26795" y="1945722"/>
          <a:ext cx="1773114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 smtClean="0"/>
            <a:t>Prazo Indeterminado</a:t>
          </a:r>
          <a:endParaRPr lang="pt-BR" sz="1900" kern="1200" dirty="0"/>
        </a:p>
      </dsp:txBody>
      <dsp:txXfrm>
        <a:off x="52189" y="1971116"/>
        <a:ext cx="1722326" cy="816238"/>
      </dsp:txXfrm>
    </dsp:sp>
    <dsp:sp modelId="{0BFE11D5-D2B6-47D4-963A-D2804F71AB16}">
      <dsp:nvSpPr>
        <dsp:cNvPr id="0" name=""/>
        <dsp:cNvSpPr/>
      </dsp:nvSpPr>
      <dsp:spPr>
        <a:xfrm>
          <a:off x="2132411" y="1309"/>
          <a:ext cx="1827609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kern="1200" dirty="0" smtClean="0"/>
            <a:t>Não Regular</a:t>
          </a:r>
          <a:endParaRPr lang="pt-BR" sz="2500" kern="1200" dirty="0"/>
        </a:p>
      </dsp:txBody>
      <dsp:txXfrm>
        <a:off x="2157805" y="26703"/>
        <a:ext cx="1776821" cy="816238"/>
      </dsp:txXfrm>
    </dsp:sp>
    <dsp:sp modelId="{87FACBCA-617E-4D30-88D6-511575A3054B}">
      <dsp:nvSpPr>
        <dsp:cNvPr id="0" name=""/>
        <dsp:cNvSpPr/>
      </dsp:nvSpPr>
      <dsp:spPr>
        <a:xfrm>
          <a:off x="2132411" y="973516"/>
          <a:ext cx="1827609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 smtClean="0"/>
            <a:t>Não HOTRAN</a:t>
          </a:r>
          <a:endParaRPr lang="pt-BR" sz="2200" kern="1200" dirty="0"/>
        </a:p>
      </dsp:txBody>
      <dsp:txXfrm>
        <a:off x="2157805" y="998910"/>
        <a:ext cx="1776821" cy="816238"/>
      </dsp:txXfrm>
    </dsp:sp>
    <dsp:sp modelId="{8ECAE826-3699-4C39-83D2-2FD2873C9B48}">
      <dsp:nvSpPr>
        <dsp:cNvPr id="0" name=""/>
        <dsp:cNvSpPr/>
      </dsp:nvSpPr>
      <dsp:spPr>
        <a:xfrm>
          <a:off x="2132411" y="1945722"/>
          <a:ext cx="1827609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900" kern="1200" dirty="0" smtClean="0"/>
            <a:t>Datas específicas</a:t>
          </a:r>
          <a:endParaRPr lang="pt-BR" sz="1900" kern="1200" dirty="0"/>
        </a:p>
      </dsp:txBody>
      <dsp:txXfrm>
        <a:off x="2157805" y="1971116"/>
        <a:ext cx="1776821" cy="816238"/>
      </dsp:txXfrm>
    </dsp:sp>
    <dsp:sp modelId="{3FBA91C0-72CF-4F50-8163-C9B6BFEAA29F}">
      <dsp:nvSpPr>
        <dsp:cNvPr id="0" name=""/>
        <dsp:cNvSpPr/>
      </dsp:nvSpPr>
      <dsp:spPr>
        <a:xfrm>
          <a:off x="4267059" y="1309"/>
          <a:ext cx="1827609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500" kern="1200" dirty="0" smtClean="0"/>
            <a:t>Privado</a:t>
          </a:r>
          <a:endParaRPr lang="pt-BR" sz="2500" kern="1200" dirty="0"/>
        </a:p>
      </dsp:txBody>
      <dsp:txXfrm>
        <a:off x="4292453" y="26703"/>
        <a:ext cx="1776821" cy="816238"/>
      </dsp:txXfrm>
    </dsp:sp>
    <dsp:sp modelId="{269E2210-697E-401F-B2BD-2D6FEB83E437}">
      <dsp:nvSpPr>
        <dsp:cNvPr id="0" name=""/>
        <dsp:cNvSpPr/>
      </dsp:nvSpPr>
      <dsp:spPr>
        <a:xfrm>
          <a:off x="4267059" y="973516"/>
          <a:ext cx="1827609" cy="867026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200" kern="1200" dirty="0" smtClean="0"/>
            <a:t>Interesse da Empresa</a:t>
          </a:r>
          <a:endParaRPr lang="pt-BR" sz="2200" kern="1200" dirty="0"/>
        </a:p>
      </dsp:txBody>
      <dsp:txXfrm>
        <a:off x="4292453" y="998910"/>
        <a:ext cx="1776821" cy="81623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9D681F-A975-437F-A9D7-318F5A7C41A7}">
      <dsp:nvSpPr>
        <dsp:cNvPr id="0" name=""/>
        <dsp:cNvSpPr/>
      </dsp:nvSpPr>
      <dsp:spPr>
        <a:xfrm>
          <a:off x="17549" y="463"/>
          <a:ext cx="1791605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600" kern="1200" dirty="0" smtClean="0"/>
            <a:t>Regular</a:t>
          </a:r>
          <a:endParaRPr lang="pt-BR" sz="2600" kern="1200" dirty="0"/>
        </a:p>
      </dsp:txBody>
      <dsp:txXfrm>
        <a:off x="46595" y="29509"/>
        <a:ext cx="1733513" cy="933617"/>
      </dsp:txXfrm>
    </dsp:sp>
    <dsp:sp modelId="{6FF5D1F5-C8FC-4804-81FB-829732ADBFCC}">
      <dsp:nvSpPr>
        <dsp:cNvPr id="0" name=""/>
        <dsp:cNvSpPr/>
      </dsp:nvSpPr>
      <dsp:spPr>
        <a:xfrm>
          <a:off x="1331" y="1098352"/>
          <a:ext cx="1824041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Venda direta ao Público ou série identificável</a:t>
          </a:r>
          <a:endParaRPr lang="pt-BR" sz="1800" kern="1200" dirty="0"/>
        </a:p>
      </dsp:txBody>
      <dsp:txXfrm>
        <a:off x="30377" y="1127398"/>
        <a:ext cx="1765949" cy="933617"/>
      </dsp:txXfrm>
    </dsp:sp>
    <dsp:sp modelId="{B85072C4-74FA-482F-8697-59B5F472AD86}">
      <dsp:nvSpPr>
        <dsp:cNvPr id="0" name=""/>
        <dsp:cNvSpPr/>
      </dsp:nvSpPr>
      <dsp:spPr>
        <a:xfrm>
          <a:off x="26795" y="2196242"/>
          <a:ext cx="1773114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Datas Específicas</a:t>
          </a:r>
          <a:endParaRPr lang="pt-BR" sz="1800" kern="1200" dirty="0"/>
        </a:p>
      </dsp:txBody>
      <dsp:txXfrm>
        <a:off x="55841" y="2225288"/>
        <a:ext cx="1715022" cy="933617"/>
      </dsp:txXfrm>
    </dsp:sp>
    <dsp:sp modelId="{0BFE11D5-D2B6-47D4-963A-D2804F71AB16}">
      <dsp:nvSpPr>
        <dsp:cNvPr id="0" name=""/>
        <dsp:cNvSpPr/>
      </dsp:nvSpPr>
      <dsp:spPr>
        <a:xfrm>
          <a:off x="2132411" y="463"/>
          <a:ext cx="1827609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600" kern="1200" dirty="0" smtClean="0"/>
            <a:t>Não Regular</a:t>
          </a:r>
          <a:endParaRPr lang="pt-BR" sz="2600" kern="1200" dirty="0"/>
        </a:p>
      </dsp:txBody>
      <dsp:txXfrm>
        <a:off x="2161457" y="29509"/>
        <a:ext cx="1769517" cy="933617"/>
      </dsp:txXfrm>
    </dsp:sp>
    <dsp:sp modelId="{87FACBCA-617E-4D30-88D6-511575A3054B}">
      <dsp:nvSpPr>
        <dsp:cNvPr id="0" name=""/>
        <dsp:cNvSpPr/>
      </dsp:nvSpPr>
      <dsp:spPr>
        <a:xfrm>
          <a:off x="2132411" y="1098352"/>
          <a:ext cx="1827609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Venda Indireta Público ou Contrato</a:t>
          </a:r>
          <a:endParaRPr lang="pt-BR" sz="1800" kern="1200" dirty="0"/>
        </a:p>
      </dsp:txBody>
      <dsp:txXfrm>
        <a:off x="2161457" y="1127398"/>
        <a:ext cx="1769517" cy="933617"/>
      </dsp:txXfrm>
    </dsp:sp>
    <dsp:sp modelId="{8ECAE826-3699-4C39-83D2-2FD2873C9B48}">
      <dsp:nvSpPr>
        <dsp:cNvPr id="0" name=""/>
        <dsp:cNvSpPr/>
      </dsp:nvSpPr>
      <dsp:spPr>
        <a:xfrm>
          <a:off x="2132411" y="2196242"/>
          <a:ext cx="1827609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Datas específicas</a:t>
          </a:r>
          <a:endParaRPr lang="pt-BR" sz="1800" kern="1200" dirty="0"/>
        </a:p>
      </dsp:txBody>
      <dsp:txXfrm>
        <a:off x="2161457" y="2225288"/>
        <a:ext cx="1769517" cy="933617"/>
      </dsp:txXfrm>
    </dsp:sp>
    <dsp:sp modelId="{3FBA91C0-72CF-4F50-8163-C9B6BFEAA29F}">
      <dsp:nvSpPr>
        <dsp:cNvPr id="0" name=""/>
        <dsp:cNvSpPr/>
      </dsp:nvSpPr>
      <dsp:spPr>
        <a:xfrm>
          <a:off x="4267059" y="463"/>
          <a:ext cx="1827609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600" kern="1200" dirty="0" smtClean="0"/>
            <a:t>Privado</a:t>
          </a:r>
          <a:endParaRPr lang="pt-BR" sz="2600" kern="1200" dirty="0"/>
        </a:p>
      </dsp:txBody>
      <dsp:txXfrm>
        <a:off x="4296105" y="29509"/>
        <a:ext cx="1769517" cy="933617"/>
      </dsp:txXfrm>
    </dsp:sp>
    <dsp:sp modelId="{269E2210-697E-401F-B2BD-2D6FEB83E437}">
      <dsp:nvSpPr>
        <dsp:cNvPr id="0" name=""/>
        <dsp:cNvSpPr/>
      </dsp:nvSpPr>
      <dsp:spPr>
        <a:xfrm>
          <a:off x="4267059" y="1098352"/>
          <a:ext cx="1827609" cy="9917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Interesse da Empresa</a:t>
          </a:r>
          <a:endParaRPr lang="pt-BR" sz="1800" kern="1200" dirty="0"/>
        </a:p>
      </dsp:txBody>
      <dsp:txXfrm>
        <a:off x="4296105" y="1127398"/>
        <a:ext cx="1769517" cy="93361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ED1CE3-B8FF-428F-ADA6-931F3D34255C}">
      <dsp:nvSpPr>
        <dsp:cNvPr id="0" name=""/>
        <dsp:cNvSpPr/>
      </dsp:nvSpPr>
      <dsp:spPr>
        <a:xfrm>
          <a:off x="0" y="53811"/>
          <a:ext cx="2103117" cy="80827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>
              <a:latin typeface="+mn-lt"/>
            </a:rPr>
            <a:t>VERIFICA COMPATIBILIDADE DA OPERAÇÃO COM:</a:t>
          </a:r>
          <a:endParaRPr lang="pt-BR" sz="1600" kern="1200" dirty="0"/>
        </a:p>
      </dsp:txBody>
      <dsp:txXfrm>
        <a:off x="0" y="53811"/>
        <a:ext cx="2103117" cy="808279"/>
      </dsp:txXfrm>
    </dsp:sp>
    <dsp:sp modelId="{51D19B28-43A4-4DD4-8839-49C735E3009E}">
      <dsp:nvSpPr>
        <dsp:cNvPr id="0" name=""/>
        <dsp:cNvSpPr/>
      </dsp:nvSpPr>
      <dsp:spPr>
        <a:xfrm>
          <a:off x="0" y="888998"/>
          <a:ext cx="2103117" cy="279990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700" kern="1200" dirty="0" smtClean="0"/>
            <a:t>Outorga recebida; </a:t>
          </a:r>
          <a:endParaRPr lang="pt-B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700" kern="1200" dirty="0" smtClean="0"/>
            <a:t>Requisitos técnico-operacionais aprovados (SPO/SAR/SIA);</a:t>
          </a:r>
          <a:endParaRPr lang="pt-B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700" kern="1200" smtClean="0"/>
            <a:t>Acordo de Serviço Aéreo;</a:t>
          </a:r>
          <a:endParaRPr lang="pt-B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700" kern="1200" dirty="0" smtClean="0"/>
            <a:t>Alocação de Frequência.</a:t>
          </a:r>
          <a:endParaRPr lang="pt-B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700" kern="1200" dirty="0" smtClean="0"/>
            <a:t>Autorização ANAC</a:t>
          </a:r>
          <a:endParaRPr lang="pt-BR" sz="1700" kern="1200" dirty="0"/>
        </a:p>
      </dsp:txBody>
      <dsp:txXfrm>
        <a:off x="0" y="888998"/>
        <a:ext cx="2103117" cy="279990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70027A-2138-40F7-BC7D-1CA1C8D5F322}">
      <dsp:nvSpPr>
        <dsp:cNvPr id="0" name=""/>
        <dsp:cNvSpPr/>
      </dsp:nvSpPr>
      <dsp:spPr>
        <a:xfrm rot="5400000">
          <a:off x="5300948" y="-2140996"/>
          <a:ext cx="901255" cy="541324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Adequação dos Sistemas e formas de comunicação com aeroportos</a:t>
          </a:r>
          <a:endParaRPr lang="pt-BR" sz="1600" kern="1200" dirty="0"/>
        </a:p>
      </dsp:txBody>
      <dsp:txXfrm rot="-5400000">
        <a:off x="3044952" y="158996"/>
        <a:ext cx="5369252" cy="813263"/>
      </dsp:txXfrm>
    </dsp:sp>
    <dsp:sp modelId="{A8275230-4F71-4E56-864C-B4F503F952DB}">
      <dsp:nvSpPr>
        <dsp:cNvPr id="0" name=""/>
        <dsp:cNvSpPr/>
      </dsp:nvSpPr>
      <dsp:spPr>
        <a:xfrm>
          <a:off x="0" y="2342"/>
          <a:ext cx="3044952" cy="11265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600" i="1" kern="1200" dirty="0" smtClean="0"/>
            <a:t>Empresas</a:t>
          </a:r>
          <a:endParaRPr lang="pt-BR" sz="3600" kern="1200" dirty="0"/>
        </a:p>
      </dsp:txBody>
      <dsp:txXfrm>
        <a:off x="54995" y="57337"/>
        <a:ext cx="2934962" cy="1016579"/>
      </dsp:txXfrm>
    </dsp:sp>
    <dsp:sp modelId="{2B3A26D8-403A-4B97-BA8F-F4F08446C148}">
      <dsp:nvSpPr>
        <dsp:cNvPr id="0" name=""/>
        <dsp:cNvSpPr/>
      </dsp:nvSpPr>
      <dsp:spPr>
        <a:xfrm rot="5400000">
          <a:off x="5300948" y="-958098"/>
          <a:ext cx="901255" cy="541324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Publicação de capacidades e condições de operacionais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Delimitações de IR</a:t>
          </a:r>
          <a:endParaRPr lang="pt-BR" sz="1600" kern="1200" dirty="0"/>
        </a:p>
      </dsp:txBody>
      <dsp:txXfrm rot="-5400000">
        <a:off x="3044952" y="1341894"/>
        <a:ext cx="5369252" cy="813263"/>
      </dsp:txXfrm>
    </dsp:sp>
    <dsp:sp modelId="{FB84B27A-2FB0-4144-A9DF-0F10681930A2}">
      <dsp:nvSpPr>
        <dsp:cNvPr id="0" name=""/>
        <dsp:cNvSpPr/>
      </dsp:nvSpPr>
      <dsp:spPr>
        <a:xfrm>
          <a:off x="0" y="1185240"/>
          <a:ext cx="3044952" cy="11265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68580" rIns="137160" bIns="6858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3600" kern="1200" dirty="0" smtClean="0"/>
            <a:t>Aeroportos</a:t>
          </a:r>
          <a:endParaRPr lang="pt-BR" sz="3600" kern="1200" dirty="0"/>
        </a:p>
      </dsp:txBody>
      <dsp:txXfrm>
        <a:off x="54995" y="1240235"/>
        <a:ext cx="2934962" cy="1016579"/>
      </dsp:txXfrm>
    </dsp:sp>
    <dsp:sp modelId="{6E9027D0-0286-4146-937D-6E0966B9B143}">
      <dsp:nvSpPr>
        <dsp:cNvPr id="0" name=""/>
        <dsp:cNvSpPr/>
      </dsp:nvSpPr>
      <dsp:spPr>
        <a:xfrm rot="5400000">
          <a:off x="5300948" y="224800"/>
          <a:ext cx="901255" cy="541324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Adequação Sistemas SIGMA 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Integração com Registro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Numeração de Voos</a:t>
          </a:r>
          <a:endParaRPr lang="pt-BR" sz="1600" kern="1200" dirty="0"/>
        </a:p>
      </dsp:txBody>
      <dsp:txXfrm rot="-5400000">
        <a:off x="3044952" y="2524792"/>
        <a:ext cx="5369252" cy="813263"/>
      </dsp:txXfrm>
    </dsp:sp>
    <dsp:sp modelId="{FA6F9457-C8D7-446B-A76A-A67E7E85C878}">
      <dsp:nvSpPr>
        <dsp:cNvPr id="0" name=""/>
        <dsp:cNvSpPr/>
      </dsp:nvSpPr>
      <dsp:spPr>
        <a:xfrm>
          <a:off x="0" y="2368139"/>
          <a:ext cx="3044952" cy="11265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DECEA</a:t>
          </a:r>
          <a:endParaRPr lang="pt-BR" sz="2800" kern="1200" dirty="0"/>
        </a:p>
      </dsp:txBody>
      <dsp:txXfrm>
        <a:off x="54995" y="2423134"/>
        <a:ext cx="2934962" cy="1016579"/>
      </dsp:txXfrm>
    </dsp:sp>
    <dsp:sp modelId="{5ACA0795-0FF9-4D51-B663-B361A488E87F}">
      <dsp:nvSpPr>
        <dsp:cNvPr id="0" name=""/>
        <dsp:cNvSpPr/>
      </dsp:nvSpPr>
      <dsp:spPr>
        <a:xfrm rot="5400000">
          <a:off x="5300948" y="1407698"/>
          <a:ext cx="901255" cy="5413248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Portaria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Melhorias versão Registro</a:t>
          </a:r>
          <a:endParaRPr lang="pt-BR" sz="1600" kern="1200" dirty="0"/>
        </a:p>
      </dsp:txBody>
      <dsp:txXfrm rot="-5400000">
        <a:off x="3044952" y="3707690"/>
        <a:ext cx="5369252" cy="813263"/>
      </dsp:txXfrm>
    </dsp:sp>
    <dsp:sp modelId="{9717F987-E264-4980-BC20-975AC339C11E}">
      <dsp:nvSpPr>
        <dsp:cNvPr id="0" name=""/>
        <dsp:cNvSpPr/>
      </dsp:nvSpPr>
      <dsp:spPr>
        <a:xfrm>
          <a:off x="0" y="3551037"/>
          <a:ext cx="3044952" cy="11265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800" kern="1200" dirty="0" smtClean="0"/>
            <a:t>ANAC</a:t>
          </a:r>
          <a:endParaRPr lang="pt-BR" sz="2800" kern="1200" dirty="0"/>
        </a:p>
      </dsp:txBody>
      <dsp:txXfrm>
        <a:off x="54995" y="3606032"/>
        <a:ext cx="2934962" cy="101657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B3E241-880E-4531-9791-2C6DAF2E9EF2}">
      <dsp:nvSpPr>
        <dsp:cNvPr id="0" name=""/>
        <dsp:cNvSpPr/>
      </dsp:nvSpPr>
      <dsp:spPr>
        <a:xfrm>
          <a:off x="0" y="237858"/>
          <a:ext cx="8650639" cy="179156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71386" tIns="1353820" rIns="671386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Características e informações</a:t>
          </a:r>
          <a:endParaRPr lang="pt-BR" sz="2000" b="1" kern="1200" dirty="0" smtClean="0"/>
        </a:p>
      </dsp:txBody>
      <dsp:txXfrm>
        <a:off x="0" y="237858"/>
        <a:ext cx="8650639" cy="1791562"/>
      </dsp:txXfrm>
    </dsp:sp>
    <dsp:sp modelId="{242FDB51-DCF1-4231-8EA4-4AB3E6CB5525}">
      <dsp:nvSpPr>
        <dsp:cNvPr id="0" name=""/>
        <dsp:cNvSpPr/>
      </dsp:nvSpPr>
      <dsp:spPr>
        <a:xfrm>
          <a:off x="300190" y="0"/>
          <a:ext cx="6055447" cy="862136"/>
        </a:xfrm>
        <a:prstGeom prst="roundRect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881" tIns="0" rIns="228881" bIns="0" numCol="1" spcCol="1270" anchor="ctr" anchorCtr="0">
          <a:noAutofit/>
        </a:bodyPr>
        <a:lstStyle/>
        <a:p>
          <a:pPr lvl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b="1" kern="1200" dirty="0" smtClean="0"/>
            <a:t> </a:t>
          </a:r>
          <a:r>
            <a:rPr lang="pt-BR" sz="2000" b="1" kern="1200" dirty="0" smtClean="0"/>
            <a:t>Contexto atual</a:t>
          </a:r>
          <a:endParaRPr lang="pt-BR" b="1" kern="1200" dirty="0" smtClean="0"/>
        </a:p>
      </dsp:txBody>
      <dsp:txXfrm>
        <a:off x="342276" y="42086"/>
        <a:ext cx="5971275" cy="7779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2D674B-9AC1-4709-BA1A-7E33E7472C81}">
      <dsp:nvSpPr>
        <dsp:cNvPr id="0" name=""/>
        <dsp:cNvSpPr/>
      </dsp:nvSpPr>
      <dsp:spPr>
        <a:xfrm rot="5400000">
          <a:off x="5575454" y="-2388319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b="1" kern="1200" dirty="0" smtClean="0"/>
            <a:t>Empresas Cargueiras estrangeiras</a:t>
          </a:r>
          <a:endParaRPr lang="pt-BR" sz="1800" b="1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b="1" kern="1200" dirty="0" smtClean="0"/>
            <a:t>LAS</a:t>
          </a:r>
          <a:endParaRPr lang="pt-BR" sz="1800" b="1" kern="1200" dirty="0"/>
        </a:p>
      </dsp:txBody>
      <dsp:txXfrm rot="-5400000">
        <a:off x="3110745" y="105718"/>
        <a:ext cx="5500886" cy="542139"/>
      </dsp:txXfrm>
    </dsp:sp>
    <dsp:sp modelId="{CFB38F54-3380-409C-AE96-F6DCDE891D5A}">
      <dsp:nvSpPr>
        <dsp:cNvPr id="0" name=""/>
        <dsp:cNvSpPr/>
      </dsp:nvSpPr>
      <dsp:spPr>
        <a:xfrm>
          <a:off x="0" y="1289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Limites de Empresas</a:t>
          </a:r>
          <a:endParaRPr lang="pt-BR" sz="2000" b="1" kern="1200" dirty="0"/>
        </a:p>
      </dsp:txBody>
      <dsp:txXfrm>
        <a:off x="36661" y="37950"/>
        <a:ext cx="3037423" cy="677672"/>
      </dsp:txXfrm>
    </dsp:sp>
    <dsp:sp modelId="{91462DF9-9AE5-4559-8670-6916660EF1C2}">
      <dsp:nvSpPr>
        <dsp:cNvPr id="0" name=""/>
        <dsp:cNvSpPr/>
      </dsp:nvSpPr>
      <dsp:spPr>
        <a:xfrm rot="5400000">
          <a:off x="5575454" y="-1599775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b="1" kern="1200" dirty="0" smtClean="0"/>
            <a:t>5138, 3979 e 3578</a:t>
          </a:r>
          <a:endParaRPr lang="pt-BR" sz="1800" b="1" kern="1200" dirty="0"/>
        </a:p>
      </dsp:txBody>
      <dsp:txXfrm rot="-5400000">
        <a:off x="3110745" y="894262"/>
        <a:ext cx="5500886" cy="542139"/>
      </dsp:txXfrm>
    </dsp:sp>
    <dsp:sp modelId="{42CFA818-99F6-4D4A-95E2-282F2F71278F}">
      <dsp:nvSpPr>
        <dsp:cNvPr id="0" name=""/>
        <dsp:cNvSpPr/>
      </dsp:nvSpPr>
      <dsp:spPr>
        <a:xfrm>
          <a:off x="0" y="789834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kern="1200" dirty="0" smtClean="0"/>
            <a:t>Empresas com maior </a:t>
          </a:r>
          <a:r>
            <a:rPr lang="pt-BR" sz="1800" b="1" kern="1200" dirty="0" err="1" smtClean="0"/>
            <a:t>qde</a:t>
          </a:r>
          <a:r>
            <a:rPr lang="pt-BR" sz="1800" b="1" kern="1200" dirty="0" smtClean="0"/>
            <a:t> de frequências domésticas</a:t>
          </a:r>
          <a:endParaRPr lang="pt-BR" sz="1800" kern="1200" dirty="0"/>
        </a:p>
      </dsp:txBody>
      <dsp:txXfrm>
        <a:off x="36661" y="826495"/>
        <a:ext cx="3037423" cy="677672"/>
      </dsp:txXfrm>
    </dsp:sp>
    <dsp:sp modelId="{69A518BD-1ED4-4CC2-90B9-1ABB05EEF38E}">
      <dsp:nvSpPr>
        <dsp:cNvPr id="0" name=""/>
        <dsp:cNvSpPr/>
      </dsp:nvSpPr>
      <dsp:spPr>
        <a:xfrm rot="5400000">
          <a:off x="5575454" y="-811230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smtClean="0"/>
            <a:t>1869 Cancelamentos (agosto/2017) </a:t>
          </a:r>
          <a:endParaRPr lang="pt-BR" sz="2000" b="1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5416 voos Extras </a:t>
          </a:r>
          <a:endParaRPr lang="pt-BR" sz="2000" b="1" kern="1200" dirty="0"/>
        </a:p>
      </dsp:txBody>
      <dsp:txXfrm rot="-5400000">
        <a:off x="3110745" y="1682807"/>
        <a:ext cx="5500886" cy="542139"/>
      </dsp:txXfrm>
    </dsp:sp>
    <dsp:sp modelId="{89A06F38-75D9-4DA5-8E62-AC349DA5CC4D}">
      <dsp:nvSpPr>
        <dsp:cNvPr id="0" name=""/>
        <dsp:cNvSpPr/>
      </dsp:nvSpPr>
      <dsp:spPr>
        <a:xfrm>
          <a:off x="0" y="1578378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err="1" smtClean="0"/>
            <a:t>Qdes</a:t>
          </a:r>
          <a:r>
            <a:rPr lang="pt-BR" sz="2000" b="1" kern="1200" dirty="0" smtClean="0"/>
            <a:t> de Cancelamentos e extra sem HOTRAN</a:t>
          </a:r>
          <a:endParaRPr lang="pt-BR" kern="1200" dirty="0"/>
        </a:p>
      </dsp:txBody>
      <dsp:txXfrm>
        <a:off x="36661" y="1615039"/>
        <a:ext cx="3037423" cy="677672"/>
      </dsp:txXfrm>
    </dsp:sp>
    <dsp:sp modelId="{A3CC44F1-49A3-4193-95CA-69B0D7B26354}">
      <dsp:nvSpPr>
        <dsp:cNvPr id="0" name=""/>
        <dsp:cNvSpPr/>
      </dsp:nvSpPr>
      <dsp:spPr>
        <a:xfrm rot="5400000">
          <a:off x="5575454" y="-22686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Passageiros afetados e realocação</a:t>
          </a:r>
          <a:endParaRPr lang="pt-BR" sz="2000" b="1" kern="1200" dirty="0"/>
        </a:p>
      </dsp:txBody>
      <dsp:txXfrm rot="-5400000">
        <a:off x="3110745" y="2471351"/>
        <a:ext cx="5500886" cy="542139"/>
      </dsp:txXfrm>
    </dsp:sp>
    <dsp:sp modelId="{12C3EBCB-3A76-4083-B988-A9CEB2E537BC}">
      <dsp:nvSpPr>
        <dsp:cNvPr id="0" name=""/>
        <dsp:cNvSpPr/>
      </dsp:nvSpPr>
      <dsp:spPr>
        <a:xfrm>
          <a:off x="0" y="2366923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Situações emergenciais</a:t>
          </a:r>
          <a:endParaRPr lang="pt-BR" sz="2000" b="1" kern="1200" dirty="0"/>
        </a:p>
      </dsp:txBody>
      <dsp:txXfrm>
        <a:off x="36661" y="2403584"/>
        <a:ext cx="3037423" cy="677672"/>
      </dsp:txXfrm>
    </dsp:sp>
    <dsp:sp modelId="{7E25C55E-036B-4F1B-97E9-6537D9F7E05B}">
      <dsp:nvSpPr>
        <dsp:cNvPr id="0" name=""/>
        <dsp:cNvSpPr/>
      </dsp:nvSpPr>
      <dsp:spPr>
        <a:xfrm rot="5400000">
          <a:off x="5575454" y="765858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Empresas interessadas e interfaces com outras UORGS</a:t>
          </a:r>
          <a:endParaRPr lang="pt-BR" sz="2000" b="1" kern="1200" dirty="0"/>
        </a:p>
      </dsp:txBody>
      <dsp:txXfrm rot="-5400000">
        <a:off x="3110745" y="3259895"/>
        <a:ext cx="5500886" cy="542139"/>
      </dsp:txXfrm>
    </dsp:sp>
    <dsp:sp modelId="{89978378-1A25-4C9D-AE0A-A0426CAB779D}">
      <dsp:nvSpPr>
        <dsp:cNvPr id="0" name=""/>
        <dsp:cNvSpPr/>
      </dsp:nvSpPr>
      <dsp:spPr>
        <a:xfrm>
          <a:off x="0" y="3155467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Acesso Pampulha</a:t>
          </a:r>
          <a:endParaRPr lang="pt-BR" sz="2000" b="1" kern="1200" dirty="0"/>
        </a:p>
      </dsp:txBody>
      <dsp:txXfrm>
        <a:off x="36661" y="3192128"/>
        <a:ext cx="3037423" cy="677672"/>
      </dsp:txXfrm>
    </dsp:sp>
    <dsp:sp modelId="{30207FCA-4126-47B2-B33E-DF370FF2AFE8}">
      <dsp:nvSpPr>
        <dsp:cNvPr id="0" name=""/>
        <dsp:cNvSpPr/>
      </dsp:nvSpPr>
      <dsp:spPr>
        <a:xfrm rot="5400000">
          <a:off x="5575454" y="1554402"/>
          <a:ext cx="600795" cy="5530214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Menor equipamento</a:t>
          </a:r>
          <a:endParaRPr lang="pt-BR" sz="2000" b="1" kern="1200" dirty="0"/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2000" b="1" kern="1200" dirty="0" smtClean="0"/>
            <a:t>106 localidades</a:t>
          </a:r>
          <a:endParaRPr lang="pt-BR" sz="2000" b="1" kern="1200" dirty="0"/>
        </a:p>
      </dsp:txBody>
      <dsp:txXfrm rot="-5400000">
        <a:off x="3110745" y="4048439"/>
        <a:ext cx="5500886" cy="542139"/>
      </dsp:txXfrm>
    </dsp:sp>
    <dsp:sp modelId="{A25F35BD-601A-4FCC-9F65-D46A3ABF7FCC}">
      <dsp:nvSpPr>
        <dsp:cNvPr id="0" name=""/>
        <dsp:cNvSpPr/>
      </dsp:nvSpPr>
      <dsp:spPr>
        <a:xfrm>
          <a:off x="0" y="3944012"/>
          <a:ext cx="3110745" cy="75099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Planejamento das empresas e localidades atendidas</a:t>
          </a:r>
          <a:endParaRPr lang="pt-BR" sz="2000" b="1" kern="1200" dirty="0"/>
        </a:p>
      </dsp:txBody>
      <dsp:txXfrm>
        <a:off x="36661" y="3980673"/>
        <a:ext cx="3037423" cy="67767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A75335-2E4D-4398-99A1-9CC55A34E368}">
      <dsp:nvSpPr>
        <dsp:cNvPr id="0" name=""/>
        <dsp:cNvSpPr/>
      </dsp:nvSpPr>
      <dsp:spPr>
        <a:xfrm>
          <a:off x="0" y="0"/>
          <a:ext cx="4696296" cy="4696296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715CE2D0-D350-4820-A12C-88A578669E2E}">
      <dsp:nvSpPr>
        <dsp:cNvPr id="0" name=""/>
        <dsp:cNvSpPr/>
      </dsp:nvSpPr>
      <dsp:spPr>
        <a:xfrm>
          <a:off x="2348148" y="0"/>
          <a:ext cx="6292811" cy="4696296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Autoridade única de aviação e aeronáutica</a:t>
          </a:r>
          <a:endParaRPr lang="pt-BR" sz="2000" b="1" kern="1200" dirty="0"/>
        </a:p>
      </dsp:txBody>
      <dsp:txXfrm>
        <a:off x="2348148" y="0"/>
        <a:ext cx="6292811" cy="751407"/>
      </dsp:txXfrm>
    </dsp:sp>
    <dsp:sp modelId="{D80F79F5-8B2B-4E28-A5E7-CDB30D5C7BFB}">
      <dsp:nvSpPr>
        <dsp:cNvPr id="0" name=""/>
        <dsp:cNvSpPr/>
      </dsp:nvSpPr>
      <dsp:spPr>
        <a:xfrm>
          <a:off x="493111" y="751407"/>
          <a:ext cx="3710074" cy="3710074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5B0D43E0-F6D3-4987-8F64-F32E4E4DBCAC}">
      <dsp:nvSpPr>
        <dsp:cNvPr id="0" name=""/>
        <dsp:cNvSpPr/>
      </dsp:nvSpPr>
      <dsp:spPr>
        <a:xfrm>
          <a:off x="2348148" y="751407"/>
          <a:ext cx="6292811" cy="3710074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Mercado sem liberdade de oferta e de tarifas (Acesso a Mercado)</a:t>
          </a:r>
          <a:endParaRPr lang="pt-BR" sz="2000" b="1" kern="1200" dirty="0"/>
        </a:p>
      </dsp:txBody>
      <dsp:txXfrm>
        <a:off x="2348148" y="751407"/>
        <a:ext cx="6292811" cy="751407"/>
      </dsp:txXfrm>
    </dsp:sp>
    <dsp:sp modelId="{DAFE3F97-34F2-4A9E-B327-EE7AAAC897E4}">
      <dsp:nvSpPr>
        <dsp:cNvPr id="0" name=""/>
        <dsp:cNvSpPr/>
      </dsp:nvSpPr>
      <dsp:spPr>
        <a:xfrm>
          <a:off x="986222" y="1502815"/>
          <a:ext cx="2723852" cy="2723852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C356BD4-11BF-4D84-A58D-3ED5C064499E}">
      <dsp:nvSpPr>
        <dsp:cNvPr id="0" name=""/>
        <dsp:cNvSpPr/>
      </dsp:nvSpPr>
      <dsp:spPr>
        <a:xfrm>
          <a:off x="2348148" y="1502815"/>
          <a:ext cx="6292811" cy="2723852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Sistemas de Informação (Controle por numeração e Tramitação Correio)</a:t>
          </a:r>
          <a:endParaRPr lang="pt-BR" sz="2000" b="1" kern="1200" dirty="0"/>
        </a:p>
      </dsp:txBody>
      <dsp:txXfrm>
        <a:off x="2348148" y="1502815"/>
        <a:ext cx="6292811" cy="751407"/>
      </dsp:txXfrm>
    </dsp:sp>
    <dsp:sp modelId="{1FE13E85-46BD-41D9-B56B-F2339149DAF2}">
      <dsp:nvSpPr>
        <dsp:cNvPr id="0" name=""/>
        <dsp:cNvSpPr/>
      </dsp:nvSpPr>
      <dsp:spPr>
        <a:xfrm>
          <a:off x="1479333" y="2254222"/>
          <a:ext cx="1737629" cy="1737629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26A0540D-1E38-4C8E-9B99-820DE4CD803B}">
      <dsp:nvSpPr>
        <dsp:cNvPr id="0" name=""/>
        <dsp:cNvSpPr/>
      </dsp:nvSpPr>
      <dsp:spPr>
        <a:xfrm>
          <a:off x="2348148" y="2254222"/>
          <a:ext cx="6292811" cy="1737629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Fiscalização prévia pelo processo</a:t>
          </a:r>
          <a:endParaRPr lang="pt-BR" sz="2000" b="1" kern="1200" dirty="0"/>
        </a:p>
      </dsp:txBody>
      <dsp:txXfrm>
        <a:off x="2348148" y="2254222"/>
        <a:ext cx="6292811" cy="751407"/>
      </dsp:txXfrm>
    </dsp:sp>
    <dsp:sp modelId="{6F9A91F8-2AA9-4CEC-9D01-C016B66E23DA}">
      <dsp:nvSpPr>
        <dsp:cNvPr id="0" name=""/>
        <dsp:cNvSpPr/>
      </dsp:nvSpPr>
      <dsp:spPr>
        <a:xfrm>
          <a:off x="1972444" y="3005630"/>
          <a:ext cx="751407" cy="751407"/>
        </a:xfrm>
        <a:prstGeom prst="pie">
          <a:avLst>
            <a:gd name="adj1" fmla="val 54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CE4A15E6-6653-4A91-8180-38E6D13C7722}">
      <dsp:nvSpPr>
        <dsp:cNvPr id="0" name=""/>
        <dsp:cNvSpPr/>
      </dsp:nvSpPr>
      <dsp:spPr>
        <a:xfrm>
          <a:off x="2348148" y="3005630"/>
          <a:ext cx="6292811" cy="751407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b="1" kern="1200" dirty="0" smtClean="0"/>
            <a:t>Poucos atores (Concessão, Consumidor, SAC)</a:t>
          </a:r>
          <a:endParaRPr lang="pt-BR" sz="2000" b="1" kern="1200" dirty="0"/>
        </a:p>
      </dsp:txBody>
      <dsp:txXfrm>
        <a:off x="2348148" y="3005630"/>
        <a:ext cx="6292811" cy="75140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0DE864-D959-42AC-AA0C-B9FA72DAAD13}">
      <dsp:nvSpPr>
        <dsp:cNvPr id="0" name=""/>
        <dsp:cNvSpPr/>
      </dsp:nvSpPr>
      <dsp:spPr>
        <a:xfrm>
          <a:off x="1870118" y="-1060343"/>
          <a:ext cx="4756706" cy="4756706"/>
        </a:xfrm>
        <a:prstGeom prst="circularArrow">
          <a:avLst>
            <a:gd name="adj1" fmla="val 5689"/>
            <a:gd name="adj2" fmla="val 340510"/>
            <a:gd name="adj3" fmla="val 11118168"/>
            <a:gd name="adj4" fmla="val 19292997"/>
            <a:gd name="adj5" fmla="val 5908"/>
          </a:avLst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4D1723-92B7-4CC8-B974-961ADB42A5AA}">
      <dsp:nvSpPr>
        <dsp:cNvPr id="0" name=""/>
        <dsp:cNvSpPr/>
      </dsp:nvSpPr>
      <dsp:spPr>
        <a:xfrm>
          <a:off x="2232240" y="-179112"/>
          <a:ext cx="4032463" cy="180188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u="sng" kern="1200" dirty="0" smtClean="0"/>
            <a:t>Outorga</a:t>
          </a:r>
          <a:endParaRPr lang="pt-BR" sz="1800" b="1" u="sng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Aprovação de atos constitutivos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Concluir processos homologação SIA e SPO/SAR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err="1" smtClean="0"/>
            <a:t>ASA’s</a:t>
          </a:r>
          <a:endParaRPr lang="pt-BR" sz="1800" kern="1200" dirty="0"/>
        </a:p>
      </dsp:txBody>
      <dsp:txXfrm>
        <a:off x="2320201" y="-91151"/>
        <a:ext cx="3856541" cy="1625965"/>
      </dsp:txXfrm>
    </dsp:sp>
    <dsp:sp modelId="{B501F8A0-6A39-4C71-B321-4F0F7DC23884}">
      <dsp:nvSpPr>
        <dsp:cNvPr id="0" name=""/>
        <dsp:cNvSpPr/>
      </dsp:nvSpPr>
      <dsp:spPr>
        <a:xfrm>
          <a:off x="4356460" y="2701261"/>
          <a:ext cx="3389650" cy="228626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u="sng" kern="1200" dirty="0" smtClean="0"/>
            <a:t>Autorização (HOTRAN)</a:t>
          </a:r>
          <a:endParaRPr lang="pt-BR" sz="1800" b="1" u="sng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SIA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DECEA</a:t>
          </a:r>
          <a:endParaRPr lang="pt-BR" sz="1800" kern="1200" dirty="0">
            <a:solidFill>
              <a:srgbClr val="FF0000"/>
            </a:solidFill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Aeroportos</a:t>
          </a:r>
          <a:endParaRPr lang="pt-BR" sz="1800" kern="1200" dirty="0">
            <a:solidFill>
              <a:srgbClr val="FF0000"/>
            </a:solidFill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>
              <a:solidFill>
                <a:srgbClr val="FF0000"/>
              </a:solidFill>
            </a:rPr>
            <a:t>SPO</a:t>
          </a:r>
          <a:endParaRPr lang="pt-BR" sz="1800" kern="1200" dirty="0">
            <a:solidFill>
              <a:srgbClr val="FF0000"/>
            </a:solidFill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>
              <a:solidFill>
                <a:srgbClr val="FF0000"/>
              </a:solidFill>
            </a:rPr>
            <a:t>SAR</a:t>
          </a:r>
          <a:endParaRPr lang="pt-BR" sz="1800" kern="1200" dirty="0">
            <a:solidFill>
              <a:srgbClr val="FF0000"/>
            </a:solidFill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>
              <a:solidFill>
                <a:srgbClr val="FF0000"/>
              </a:solidFill>
            </a:rPr>
            <a:t>SAF</a:t>
          </a:r>
          <a:endParaRPr lang="pt-BR" sz="1800" kern="1200" dirty="0">
            <a:solidFill>
              <a:srgbClr val="FF0000"/>
            </a:solidFill>
          </a:endParaRPr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</dsp:txBody>
      <dsp:txXfrm>
        <a:off x="4468066" y="2812867"/>
        <a:ext cx="3166438" cy="2063056"/>
      </dsp:txXfrm>
    </dsp:sp>
    <dsp:sp modelId="{C089F014-5ECC-407E-9498-0D44BD04210F}">
      <dsp:nvSpPr>
        <dsp:cNvPr id="0" name=""/>
        <dsp:cNvSpPr/>
      </dsp:nvSpPr>
      <dsp:spPr>
        <a:xfrm>
          <a:off x="753451" y="2691160"/>
          <a:ext cx="3389650" cy="23064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b="1" u="sng" kern="1200" dirty="0" smtClean="0"/>
            <a:t>Fiscalização</a:t>
          </a:r>
          <a:endParaRPr lang="pt-BR" sz="1800" b="1" u="sng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Acesso a Mercado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Oferta e Demanda e Tarifas (Concorrência)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Uso de Infraestrutura escassa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smtClean="0"/>
            <a:t>Contábeis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800" kern="1200" dirty="0" smtClean="0"/>
            <a:t>SIA, SAR e SPO</a:t>
          </a:r>
          <a:endParaRPr lang="pt-BR" sz="1800" kern="1200" dirty="0"/>
        </a:p>
        <a:p>
          <a:pPr marL="171450" lvl="1" indent="-171450" algn="l" defTabSz="8001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pt-BR" sz="1800" kern="1200" dirty="0"/>
        </a:p>
      </dsp:txBody>
      <dsp:txXfrm>
        <a:off x="866044" y="2803753"/>
        <a:ext cx="3164464" cy="208128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920910-3570-4C56-B17E-944B9E580E60}">
      <dsp:nvSpPr>
        <dsp:cNvPr id="0" name=""/>
        <dsp:cNvSpPr/>
      </dsp:nvSpPr>
      <dsp:spPr>
        <a:xfrm rot="21300000">
          <a:off x="15152" y="2065597"/>
          <a:ext cx="4506198" cy="544462"/>
        </a:xfrm>
        <a:prstGeom prst="mathMin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6B6710-869F-4481-A1C8-A89E672A1878}">
      <dsp:nvSpPr>
        <dsp:cNvPr id="0" name=""/>
        <dsp:cNvSpPr/>
      </dsp:nvSpPr>
      <dsp:spPr>
        <a:xfrm>
          <a:off x="544380" y="233782"/>
          <a:ext cx="1360951" cy="1870263"/>
        </a:xfrm>
        <a:prstGeom prst="down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8803A1-907A-43E1-9EE2-C5DB591ACD78}">
      <dsp:nvSpPr>
        <dsp:cNvPr id="0" name=""/>
        <dsp:cNvSpPr/>
      </dsp:nvSpPr>
      <dsp:spPr>
        <a:xfrm>
          <a:off x="2088236" y="0"/>
          <a:ext cx="2083902" cy="19637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/>
            <a:t>Sistema de Informação </a:t>
          </a:r>
          <a:endParaRPr lang="pt-BR" sz="2400" b="1" kern="1200" dirty="0"/>
        </a:p>
      </dsp:txBody>
      <dsp:txXfrm>
        <a:off x="2088236" y="0"/>
        <a:ext cx="2083902" cy="1963776"/>
      </dsp:txXfrm>
    </dsp:sp>
    <dsp:sp modelId="{3DEE537D-4444-4313-8321-BB667541DBF4}">
      <dsp:nvSpPr>
        <dsp:cNvPr id="0" name=""/>
        <dsp:cNvSpPr/>
      </dsp:nvSpPr>
      <dsp:spPr>
        <a:xfrm>
          <a:off x="2631172" y="2571611"/>
          <a:ext cx="1360951" cy="1870263"/>
        </a:xfrm>
        <a:prstGeom prst="up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C87FF4-FB84-4940-AA4E-C8F8C59075BD}">
      <dsp:nvSpPr>
        <dsp:cNvPr id="0" name=""/>
        <dsp:cNvSpPr/>
      </dsp:nvSpPr>
      <dsp:spPr>
        <a:xfrm>
          <a:off x="211713" y="2711881"/>
          <a:ext cx="1948533" cy="1963776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400" b="1" kern="1200" dirty="0" smtClean="0"/>
            <a:t>Fiscalização Prévia</a:t>
          </a:r>
          <a:endParaRPr lang="pt-BR" sz="2400" b="1" kern="1200" dirty="0"/>
        </a:p>
      </dsp:txBody>
      <dsp:txXfrm>
        <a:off x="211713" y="2711881"/>
        <a:ext cx="1948533" cy="196377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4B570F-1FC4-4310-AE94-C7E624C378C7}">
      <dsp:nvSpPr>
        <dsp:cNvPr id="0" name=""/>
        <dsp:cNvSpPr/>
      </dsp:nvSpPr>
      <dsp:spPr>
        <a:xfrm>
          <a:off x="2083545" y="1961161"/>
          <a:ext cx="779283" cy="17644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89641" y="0"/>
              </a:lnTo>
              <a:lnTo>
                <a:pt x="389641" y="1764451"/>
              </a:lnTo>
              <a:lnTo>
                <a:pt x="779283" y="17644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24965" y="2795165"/>
        <a:ext cx="96443" cy="96443"/>
      </dsp:txXfrm>
    </dsp:sp>
    <dsp:sp modelId="{F4A9B65A-4F34-4E2C-BA49-1D72D3B8807B}">
      <dsp:nvSpPr>
        <dsp:cNvPr id="0" name=""/>
        <dsp:cNvSpPr/>
      </dsp:nvSpPr>
      <dsp:spPr>
        <a:xfrm>
          <a:off x="2083545" y="1961161"/>
          <a:ext cx="779283" cy="1182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89641" y="0"/>
              </a:lnTo>
              <a:lnTo>
                <a:pt x="389641" y="1182653"/>
              </a:lnTo>
              <a:lnTo>
                <a:pt x="779283" y="118265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37779" y="2517080"/>
        <a:ext cx="70815" cy="70815"/>
      </dsp:txXfrm>
    </dsp:sp>
    <dsp:sp modelId="{65FD6786-3B6F-4107-8BD5-049790286F7E}">
      <dsp:nvSpPr>
        <dsp:cNvPr id="0" name=""/>
        <dsp:cNvSpPr/>
      </dsp:nvSpPr>
      <dsp:spPr>
        <a:xfrm>
          <a:off x="2083545" y="1961161"/>
          <a:ext cx="779283" cy="60085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89641" y="0"/>
              </a:lnTo>
              <a:lnTo>
                <a:pt x="389641" y="600856"/>
              </a:lnTo>
              <a:lnTo>
                <a:pt x="779283" y="60085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48586" y="2236988"/>
        <a:ext cx="49201" cy="49201"/>
      </dsp:txXfrm>
    </dsp:sp>
    <dsp:sp modelId="{C9EEEF55-7006-4446-B0F2-BD7A5E0DB92E}">
      <dsp:nvSpPr>
        <dsp:cNvPr id="0" name=""/>
        <dsp:cNvSpPr/>
      </dsp:nvSpPr>
      <dsp:spPr>
        <a:xfrm>
          <a:off x="2083545" y="1915441"/>
          <a:ext cx="77928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89641" y="45720"/>
              </a:lnTo>
              <a:lnTo>
                <a:pt x="389641" y="64778"/>
              </a:lnTo>
              <a:lnTo>
                <a:pt x="779283" y="6477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53699" y="1941673"/>
        <a:ext cx="38975" cy="38975"/>
      </dsp:txXfrm>
    </dsp:sp>
    <dsp:sp modelId="{B672D50C-609A-484A-85E6-488FAA2875E5}">
      <dsp:nvSpPr>
        <dsp:cNvPr id="0" name=""/>
        <dsp:cNvSpPr/>
      </dsp:nvSpPr>
      <dsp:spPr>
        <a:xfrm>
          <a:off x="2083545" y="1398422"/>
          <a:ext cx="779283" cy="562739"/>
        </a:xfrm>
        <a:custGeom>
          <a:avLst/>
          <a:gdLst/>
          <a:ahLst/>
          <a:cxnLst/>
          <a:rect l="0" t="0" r="0" b="0"/>
          <a:pathLst>
            <a:path>
              <a:moveTo>
                <a:pt x="0" y="562739"/>
              </a:moveTo>
              <a:lnTo>
                <a:pt x="389641" y="562739"/>
              </a:lnTo>
              <a:lnTo>
                <a:pt x="389641" y="0"/>
              </a:lnTo>
              <a:lnTo>
                <a:pt x="77928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49156" y="1655761"/>
        <a:ext cx="48061" cy="48061"/>
      </dsp:txXfrm>
    </dsp:sp>
    <dsp:sp modelId="{509D2E3A-4F80-4F58-BF28-EC526C6CC1B3}">
      <dsp:nvSpPr>
        <dsp:cNvPr id="0" name=""/>
        <dsp:cNvSpPr/>
      </dsp:nvSpPr>
      <dsp:spPr>
        <a:xfrm>
          <a:off x="2083545" y="816624"/>
          <a:ext cx="779283" cy="1144537"/>
        </a:xfrm>
        <a:custGeom>
          <a:avLst/>
          <a:gdLst/>
          <a:ahLst/>
          <a:cxnLst/>
          <a:rect l="0" t="0" r="0" b="0"/>
          <a:pathLst>
            <a:path>
              <a:moveTo>
                <a:pt x="0" y="1144537"/>
              </a:moveTo>
              <a:lnTo>
                <a:pt x="389641" y="1144537"/>
              </a:lnTo>
              <a:lnTo>
                <a:pt x="389641" y="0"/>
              </a:lnTo>
              <a:lnTo>
                <a:pt x="77928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38571" y="1354276"/>
        <a:ext cx="69232" cy="69232"/>
      </dsp:txXfrm>
    </dsp:sp>
    <dsp:sp modelId="{342C2EE1-4F7F-4EE9-970A-801685490035}">
      <dsp:nvSpPr>
        <dsp:cNvPr id="0" name=""/>
        <dsp:cNvSpPr/>
      </dsp:nvSpPr>
      <dsp:spPr>
        <a:xfrm>
          <a:off x="2083545" y="234826"/>
          <a:ext cx="779283" cy="1726334"/>
        </a:xfrm>
        <a:custGeom>
          <a:avLst/>
          <a:gdLst/>
          <a:ahLst/>
          <a:cxnLst/>
          <a:rect l="0" t="0" r="0" b="0"/>
          <a:pathLst>
            <a:path>
              <a:moveTo>
                <a:pt x="0" y="1726334"/>
              </a:moveTo>
              <a:lnTo>
                <a:pt x="389641" y="1726334"/>
              </a:lnTo>
              <a:lnTo>
                <a:pt x="389641" y="0"/>
              </a:lnTo>
              <a:lnTo>
                <a:pt x="779283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t-BR" sz="1800" kern="1200"/>
        </a:p>
      </dsp:txBody>
      <dsp:txXfrm>
        <a:off x="2425835" y="1050642"/>
        <a:ext cx="94703" cy="94703"/>
      </dsp:txXfrm>
    </dsp:sp>
    <dsp:sp modelId="{463971FC-AA62-4848-9106-B687F9EEBC2B}">
      <dsp:nvSpPr>
        <dsp:cNvPr id="0" name=""/>
        <dsp:cNvSpPr/>
      </dsp:nvSpPr>
      <dsp:spPr>
        <a:xfrm>
          <a:off x="790173" y="1330034"/>
          <a:ext cx="1324490" cy="126225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Indicadores de Qualidade de Informação</a:t>
          </a:r>
          <a:endParaRPr lang="pt-BR" sz="1800" kern="1200" dirty="0"/>
        </a:p>
      </dsp:txBody>
      <dsp:txXfrm>
        <a:off x="790173" y="1330034"/>
        <a:ext cx="1324490" cy="1262254"/>
      </dsp:txXfrm>
    </dsp:sp>
    <dsp:sp modelId="{329D5341-EE42-4511-97BB-9D9E55575123}">
      <dsp:nvSpPr>
        <dsp:cNvPr id="0" name=""/>
        <dsp:cNvSpPr/>
      </dsp:nvSpPr>
      <dsp:spPr>
        <a:xfrm>
          <a:off x="2862828" y="2107"/>
          <a:ext cx="1526637" cy="46543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smtClean="0"/>
            <a:t>Exatidão</a:t>
          </a:r>
          <a:endParaRPr lang="pt-BR" sz="1800" kern="1200"/>
        </a:p>
      </dsp:txBody>
      <dsp:txXfrm>
        <a:off x="2862828" y="2107"/>
        <a:ext cx="1526637" cy="465438"/>
      </dsp:txXfrm>
    </dsp:sp>
    <dsp:sp modelId="{5AA32C79-637B-4EC4-BB43-A955CD7D4EE4}">
      <dsp:nvSpPr>
        <dsp:cNvPr id="0" name=""/>
        <dsp:cNvSpPr/>
      </dsp:nvSpPr>
      <dsp:spPr>
        <a:xfrm>
          <a:off x="2862828" y="583905"/>
          <a:ext cx="1526637" cy="46543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smtClean="0"/>
            <a:t>Precisão</a:t>
          </a:r>
          <a:endParaRPr lang="pt-BR" sz="1800" kern="1200"/>
        </a:p>
      </dsp:txBody>
      <dsp:txXfrm>
        <a:off x="2862828" y="583905"/>
        <a:ext cx="1526637" cy="465438"/>
      </dsp:txXfrm>
    </dsp:sp>
    <dsp:sp modelId="{52D36444-74C1-440C-828A-672B8206B93E}">
      <dsp:nvSpPr>
        <dsp:cNvPr id="0" name=""/>
        <dsp:cNvSpPr/>
      </dsp:nvSpPr>
      <dsp:spPr>
        <a:xfrm>
          <a:off x="2862828" y="1165703"/>
          <a:ext cx="1526637" cy="465438"/>
        </a:xfrm>
        <a:prstGeom prst="rect">
          <a:avLst/>
        </a:prstGeom>
        <a:solidFill>
          <a:schemeClr val="accent2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Consistência</a:t>
          </a:r>
          <a:endParaRPr lang="pt-BR" sz="1800" kern="1200" dirty="0"/>
        </a:p>
      </dsp:txBody>
      <dsp:txXfrm>
        <a:off x="2862828" y="1165703"/>
        <a:ext cx="1526637" cy="465438"/>
      </dsp:txXfrm>
    </dsp:sp>
    <dsp:sp modelId="{69EEAE10-0E35-4D43-880D-81123F4BF50D}">
      <dsp:nvSpPr>
        <dsp:cNvPr id="0" name=""/>
        <dsp:cNvSpPr/>
      </dsp:nvSpPr>
      <dsp:spPr>
        <a:xfrm>
          <a:off x="2862828" y="1747500"/>
          <a:ext cx="1526637" cy="46543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Duplicidade</a:t>
          </a:r>
          <a:endParaRPr lang="pt-BR" sz="1800" kern="1200" dirty="0"/>
        </a:p>
      </dsp:txBody>
      <dsp:txXfrm>
        <a:off x="2862828" y="1747500"/>
        <a:ext cx="1526637" cy="465438"/>
      </dsp:txXfrm>
    </dsp:sp>
    <dsp:sp modelId="{6B83C2BF-17A0-405F-865A-F5DE02D471C0}">
      <dsp:nvSpPr>
        <dsp:cNvPr id="0" name=""/>
        <dsp:cNvSpPr/>
      </dsp:nvSpPr>
      <dsp:spPr>
        <a:xfrm>
          <a:off x="2862828" y="2329298"/>
          <a:ext cx="1526637" cy="46543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smtClean="0"/>
            <a:t>Utilidade</a:t>
          </a:r>
          <a:endParaRPr lang="pt-BR" sz="1800" kern="1200"/>
        </a:p>
      </dsp:txBody>
      <dsp:txXfrm>
        <a:off x="2862828" y="2329298"/>
        <a:ext cx="1526637" cy="465438"/>
      </dsp:txXfrm>
    </dsp:sp>
    <dsp:sp modelId="{6C59B06F-8B17-49ED-8CA8-AAFDF4A4FC32}">
      <dsp:nvSpPr>
        <dsp:cNvPr id="0" name=""/>
        <dsp:cNvSpPr/>
      </dsp:nvSpPr>
      <dsp:spPr>
        <a:xfrm>
          <a:off x="2862828" y="2911096"/>
          <a:ext cx="1526637" cy="46543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smtClean="0"/>
            <a:t>Integralidade</a:t>
          </a:r>
          <a:endParaRPr lang="pt-BR" sz="1800" kern="1200"/>
        </a:p>
      </dsp:txBody>
      <dsp:txXfrm>
        <a:off x="2862828" y="2911096"/>
        <a:ext cx="1526637" cy="465438"/>
      </dsp:txXfrm>
    </dsp:sp>
    <dsp:sp modelId="{99D161E3-7768-431A-9DDE-91062FEFC702}">
      <dsp:nvSpPr>
        <dsp:cNvPr id="0" name=""/>
        <dsp:cNvSpPr/>
      </dsp:nvSpPr>
      <dsp:spPr>
        <a:xfrm>
          <a:off x="2862828" y="3492894"/>
          <a:ext cx="1526637" cy="465438"/>
        </a:xfrm>
        <a:prstGeom prst="rect">
          <a:avLst/>
        </a:prstGeom>
        <a:solidFill>
          <a:schemeClr val="accent2"/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lvl="0" algn="ctr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800" kern="1200" dirty="0" smtClean="0"/>
            <a:t>Atualidade </a:t>
          </a:r>
          <a:endParaRPr lang="pt-BR" sz="1800" kern="1200" dirty="0"/>
        </a:p>
      </dsp:txBody>
      <dsp:txXfrm>
        <a:off x="2862828" y="3492894"/>
        <a:ext cx="1526637" cy="46543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9394C7-3D7B-410D-886A-F1D6863C8A0B}">
      <dsp:nvSpPr>
        <dsp:cNvPr id="0" name=""/>
        <dsp:cNvSpPr/>
      </dsp:nvSpPr>
      <dsp:spPr>
        <a:xfrm>
          <a:off x="3283564" y="1804"/>
          <a:ext cx="4925347" cy="977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Regulares e Não regulares Domésticas e estrangeiras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LAS</a:t>
          </a:r>
          <a:endParaRPr lang="pt-BR" sz="1600" kern="1200" dirty="0"/>
        </a:p>
      </dsp:txBody>
      <dsp:txXfrm>
        <a:off x="3283564" y="123935"/>
        <a:ext cx="4558954" cy="732787"/>
      </dsp:txXfrm>
    </dsp:sp>
    <dsp:sp modelId="{926ECF94-EB12-4DB1-B21C-4C5A24F07D66}">
      <dsp:nvSpPr>
        <dsp:cNvPr id="0" name=""/>
        <dsp:cNvSpPr/>
      </dsp:nvSpPr>
      <dsp:spPr>
        <a:xfrm>
          <a:off x="0" y="1804"/>
          <a:ext cx="3283564" cy="9770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 smtClean="0"/>
            <a:t>Base de dados empresas </a:t>
          </a:r>
          <a:r>
            <a:rPr lang="pt-BR" sz="2000" kern="1200" dirty="0" err="1" smtClean="0"/>
            <a:t>autorizatárias</a:t>
          </a:r>
          <a:endParaRPr lang="pt-BR" sz="2000" kern="1200" dirty="0"/>
        </a:p>
      </dsp:txBody>
      <dsp:txXfrm>
        <a:off x="47696" y="49500"/>
        <a:ext cx="3188172" cy="881657"/>
      </dsp:txXfrm>
    </dsp:sp>
    <dsp:sp modelId="{7117E2C1-18B0-4B4E-B68C-27ACC551F07E}">
      <dsp:nvSpPr>
        <dsp:cNvPr id="0" name=""/>
        <dsp:cNvSpPr/>
      </dsp:nvSpPr>
      <dsp:spPr>
        <a:xfrm>
          <a:off x="3283564" y="1076558"/>
          <a:ext cx="4925347" cy="977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smtClean="0"/>
            <a:t>Empresas Não regulares internacionais</a:t>
          </a:r>
          <a:endParaRPr lang="pt-BR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Disponibilidade e histórico de autorizações de serviços aéreos regulares e não regulares e LAS</a:t>
          </a:r>
          <a:endParaRPr lang="pt-BR" sz="1600" kern="1200" dirty="0"/>
        </a:p>
      </dsp:txBody>
      <dsp:txXfrm>
        <a:off x="3283564" y="1198689"/>
        <a:ext cx="4558954" cy="732787"/>
      </dsp:txXfrm>
    </dsp:sp>
    <dsp:sp modelId="{23C5BDE9-424C-462B-9AB8-E457D1B2103E}">
      <dsp:nvSpPr>
        <dsp:cNvPr id="0" name=""/>
        <dsp:cNvSpPr/>
      </dsp:nvSpPr>
      <dsp:spPr>
        <a:xfrm>
          <a:off x="0" y="1076558"/>
          <a:ext cx="3283564" cy="9770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 smtClean="0"/>
            <a:t>Autorizações de serviços</a:t>
          </a:r>
          <a:endParaRPr lang="pt-BR" sz="2000" kern="1200" dirty="0"/>
        </a:p>
      </dsp:txBody>
      <dsp:txXfrm>
        <a:off x="47696" y="1124254"/>
        <a:ext cx="3188172" cy="881657"/>
      </dsp:txXfrm>
    </dsp:sp>
    <dsp:sp modelId="{F38CEF09-53EE-419F-84A7-624AB14205BF}">
      <dsp:nvSpPr>
        <dsp:cNvPr id="0" name=""/>
        <dsp:cNvSpPr/>
      </dsp:nvSpPr>
      <dsp:spPr>
        <a:xfrm>
          <a:off x="3283564" y="2151313"/>
          <a:ext cx="4925347" cy="977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smtClean="0"/>
            <a:t>Histórico VRA</a:t>
          </a:r>
          <a:endParaRPr lang="pt-BR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Percentuais de atrasos e cancelamentos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Monitoramento de slots</a:t>
          </a:r>
          <a:endParaRPr lang="pt-BR" sz="1600" kern="1200" dirty="0"/>
        </a:p>
      </dsp:txBody>
      <dsp:txXfrm>
        <a:off x="3283564" y="2273444"/>
        <a:ext cx="4558954" cy="732787"/>
      </dsp:txXfrm>
    </dsp:sp>
    <dsp:sp modelId="{106F42EC-8D58-4F1A-945A-2BBD7BE21FE7}">
      <dsp:nvSpPr>
        <dsp:cNvPr id="0" name=""/>
        <dsp:cNvSpPr/>
      </dsp:nvSpPr>
      <dsp:spPr>
        <a:xfrm>
          <a:off x="0" y="2151313"/>
          <a:ext cx="3283564" cy="9770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 smtClean="0"/>
            <a:t>“Qualidade” de serviços</a:t>
          </a:r>
          <a:endParaRPr lang="pt-BR" sz="2000" kern="1200" dirty="0"/>
        </a:p>
      </dsp:txBody>
      <dsp:txXfrm>
        <a:off x="47696" y="2199009"/>
        <a:ext cx="3188172" cy="881657"/>
      </dsp:txXfrm>
    </dsp:sp>
    <dsp:sp modelId="{5AB8C0B3-CE81-47DA-80DD-5ADF7A10FF6B}">
      <dsp:nvSpPr>
        <dsp:cNvPr id="0" name=""/>
        <dsp:cNvSpPr/>
      </dsp:nvSpPr>
      <dsp:spPr>
        <a:xfrm>
          <a:off x="3283564" y="3226067"/>
          <a:ext cx="4925347" cy="977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smtClean="0"/>
            <a:t>Disponibilidade de slot</a:t>
          </a:r>
          <a:endParaRPr lang="pt-BR" sz="1600" kern="120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Histórico de slot</a:t>
          </a:r>
          <a:endParaRPr lang="pt-BR" sz="1600" kern="1200" dirty="0"/>
        </a:p>
      </dsp:txBody>
      <dsp:txXfrm>
        <a:off x="3283564" y="3348198"/>
        <a:ext cx="4558954" cy="732787"/>
      </dsp:txXfrm>
    </dsp:sp>
    <dsp:sp modelId="{AD785184-664C-41CA-B99C-01BC8F06816A}">
      <dsp:nvSpPr>
        <dsp:cNvPr id="0" name=""/>
        <dsp:cNvSpPr/>
      </dsp:nvSpPr>
      <dsp:spPr>
        <a:xfrm>
          <a:off x="0" y="3226067"/>
          <a:ext cx="3283564" cy="9770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smtClean="0"/>
            <a:t>Acesso a infraestrutura</a:t>
          </a:r>
          <a:endParaRPr lang="pt-BR" sz="2000" kern="1200"/>
        </a:p>
      </dsp:txBody>
      <dsp:txXfrm>
        <a:off x="47696" y="3273763"/>
        <a:ext cx="3188172" cy="881657"/>
      </dsp:txXfrm>
    </dsp:sp>
    <dsp:sp modelId="{BC2450FF-8083-45AA-B8E7-825785CEAFDC}">
      <dsp:nvSpPr>
        <dsp:cNvPr id="0" name=""/>
        <dsp:cNvSpPr/>
      </dsp:nvSpPr>
      <dsp:spPr>
        <a:xfrm>
          <a:off x="3283564" y="4300822"/>
          <a:ext cx="4925347" cy="977049"/>
        </a:xfrm>
        <a:prstGeom prst="rightArrow">
          <a:avLst>
            <a:gd name="adj1" fmla="val 75000"/>
            <a:gd name="adj2" fmla="val 50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160" tIns="10160" rIns="10160" bIns="10160" numCol="1" spcCol="1270" anchor="t" anchorCtr="0">
          <a:noAutofit/>
        </a:bodyPr>
        <a:lstStyle/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Contagem frequência SIA</a:t>
          </a:r>
          <a:endParaRPr lang="pt-BR" sz="1600" kern="1200" dirty="0"/>
        </a:p>
        <a:p>
          <a:pPr marL="171450" lvl="1" indent="-171450" algn="l" defTabSz="7112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pt-BR" sz="1600" kern="1200" dirty="0" smtClean="0"/>
            <a:t>Verificação EO (SPO)</a:t>
          </a:r>
          <a:endParaRPr lang="pt-BR" sz="1600" kern="1200" dirty="0"/>
        </a:p>
      </dsp:txBody>
      <dsp:txXfrm>
        <a:off x="3283564" y="4422953"/>
        <a:ext cx="4558954" cy="732787"/>
      </dsp:txXfrm>
    </dsp:sp>
    <dsp:sp modelId="{CB37F80D-BB0B-48B8-B3DE-EEB6137312D2}">
      <dsp:nvSpPr>
        <dsp:cNvPr id="0" name=""/>
        <dsp:cNvSpPr/>
      </dsp:nvSpPr>
      <dsp:spPr>
        <a:xfrm>
          <a:off x="0" y="4300822"/>
          <a:ext cx="3283564" cy="97704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2000" kern="1200" dirty="0" smtClean="0"/>
            <a:t>Outras </a:t>
          </a:r>
          <a:r>
            <a:rPr lang="pt-BR" sz="2000" kern="1200" dirty="0" err="1" smtClean="0"/>
            <a:t>UORGs</a:t>
          </a:r>
          <a:endParaRPr lang="pt-BR" sz="2000" kern="1200" dirty="0"/>
        </a:p>
      </dsp:txBody>
      <dsp:txXfrm>
        <a:off x="47696" y="4348518"/>
        <a:ext cx="3188172" cy="881657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112D7ED-1843-4800-A828-8BAE9EE4CE09}">
      <dsp:nvSpPr>
        <dsp:cNvPr id="0" name=""/>
        <dsp:cNvSpPr/>
      </dsp:nvSpPr>
      <dsp:spPr>
        <a:xfrm>
          <a:off x="-5912650" y="-904826"/>
          <a:ext cx="7038878" cy="7038878"/>
        </a:xfrm>
        <a:prstGeom prst="blockArc">
          <a:avLst>
            <a:gd name="adj1" fmla="val 18900000"/>
            <a:gd name="adj2" fmla="val 2700000"/>
            <a:gd name="adj3" fmla="val 307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72CEB8C-8546-49EC-9588-0CB706487F36}">
      <dsp:nvSpPr>
        <dsp:cNvPr id="0" name=""/>
        <dsp:cNvSpPr/>
      </dsp:nvSpPr>
      <dsp:spPr>
        <a:xfrm>
          <a:off x="419525" y="275370"/>
          <a:ext cx="5987604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/>
            <a:t>Assimetria e necessidade de Informação</a:t>
          </a:r>
          <a:endParaRPr lang="pt-BR" sz="1600" b="1" kern="1200" dirty="0"/>
        </a:p>
      </dsp:txBody>
      <dsp:txXfrm>
        <a:off x="419525" y="275370"/>
        <a:ext cx="5987604" cy="550532"/>
      </dsp:txXfrm>
    </dsp:sp>
    <dsp:sp modelId="{36E849DA-091C-4705-A34C-F3152E479DC6}">
      <dsp:nvSpPr>
        <dsp:cNvPr id="0" name=""/>
        <dsp:cNvSpPr/>
      </dsp:nvSpPr>
      <dsp:spPr>
        <a:xfrm>
          <a:off x="75442" y="206554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28FD5B-BECB-446C-854D-5DBF711DFBFA}">
      <dsp:nvSpPr>
        <dsp:cNvPr id="0" name=""/>
        <dsp:cNvSpPr/>
      </dsp:nvSpPr>
      <dsp:spPr>
        <a:xfrm>
          <a:off x="872376" y="1101065"/>
          <a:ext cx="5534753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/>
            <a:t>Barreiras à entrada</a:t>
          </a:r>
          <a:endParaRPr lang="pt-BR" sz="1600" b="1" kern="1200" dirty="0"/>
        </a:p>
      </dsp:txBody>
      <dsp:txXfrm>
        <a:off x="872376" y="1101065"/>
        <a:ext cx="5534753" cy="550532"/>
      </dsp:txXfrm>
    </dsp:sp>
    <dsp:sp modelId="{97E4C9A5-905A-44F2-A272-7A7B9935AB2A}">
      <dsp:nvSpPr>
        <dsp:cNvPr id="0" name=""/>
        <dsp:cNvSpPr/>
      </dsp:nvSpPr>
      <dsp:spPr>
        <a:xfrm>
          <a:off x="528293" y="1032249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012D1E-EA76-420C-957C-1CF1C364E018}">
      <dsp:nvSpPr>
        <dsp:cNvPr id="0" name=""/>
        <dsp:cNvSpPr/>
      </dsp:nvSpPr>
      <dsp:spPr>
        <a:xfrm>
          <a:off x="1079454" y="1926760"/>
          <a:ext cx="5327675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/>
            <a:t>Entendimento do acesso ao mercado e conflitos empresas /aeroportos/DECEA</a:t>
          </a:r>
          <a:endParaRPr lang="pt-BR" sz="1600" b="1" kern="1200" dirty="0"/>
        </a:p>
      </dsp:txBody>
      <dsp:txXfrm>
        <a:off x="1079454" y="1926760"/>
        <a:ext cx="5327675" cy="550532"/>
      </dsp:txXfrm>
    </dsp:sp>
    <dsp:sp modelId="{8870FDEA-0373-454A-AD9E-743E184DA5AA}">
      <dsp:nvSpPr>
        <dsp:cNvPr id="0" name=""/>
        <dsp:cNvSpPr/>
      </dsp:nvSpPr>
      <dsp:spPr>
        <a:xfrm>
          <a:off x="735371" y="1857943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46537DB-399C-43B9-AD38-2C8C0E7FD0B6}">
      <dsp:nvSpPr>
        <dsp:cNvPr id="0" name=""/>
        <dsp:cNvSpPr/>
      </dsp:nvSpPr>
      <dsp:spPr>
        <a:xfrm>
          <a:off x="1079454" y="2751931"/>
          <a:ext cx="5327675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/>
            <a:t>Qualidade de serviços</a:t>
          </a:r>
          <a:endParaRPr lang="pt-BR" sz="1600" b="1" kern="1200" dirty="0"/>
        </a:p>
      </dsp:txBody>
      <dsp:txXfrm>
        <a:off x="1079454" y="2751931"/>
        <a:ext cx="5327675" cy="550532"/>
      </dsp:txXfrm>
    </dsp:sp>
    <dsp:sp modelId="{B8E8A2D6-752C-43BD-A7A6-D49E621D9CC9}">
      <dsp:nvSpPr>
        <dsp:cNvPr id="0" name=""/>
        <dsp:cNvSpPr/>
      </dsp:nvSpPr>
      <dsp:spPr>
        <a:xfrm>
          <a:off x="735371" y="2683115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43C31CF-D733-456C-ADBB-BB834FAF9D48}">
      <dsp:nvSpPr>
        <dsp:cNvPr id="0" name=""/>
        <dsp:cNvSpPr/>
      </dsp:nvSpPr>
      <dsp:spPr>
        <a:xfrm>
          <a:off x="872376" y="3577626"/>
          <a:ext cx="5534753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smtClean="0"/>
            <a:t>Exigência </a:t>
          </a:r>
          <a:r>
            <a:rPr lang="pt-BR" sz="1600" b="1" kern="1200" dirty="0" smtClean="0"/>
            <a:t>Internacional - ICAO</a:t>
          </a:r>
          <a:endParaRPr lang="pt-BR" sz="1600" b="1" kern="1200" dirty="0"/>
        </a:p>
      </dsp:txBody>
      <dsp:txXfrm>
        <a:off x="872376" y="3577626"/>
        <a:ext cx="5534753" cy="550532"/>
      </dsp:txXfrm>
    </dsp:sp>
    <dsp:sp modelId="{193607B1-F718-4257-A15B-2D714395CC29}">
      <dsp:nvSpPr>
        <dsp:cNvPr id="0" name=""/>
        <dsp:cNvSpPr/>
      </dsp:nvSpPr>
      <dsp:spPr>
        <a:xfrm>
          <a:off x="528293" y="3508809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E3221BB-0BF3-4B77-A7CC-9C9180FEDADF}">
      <dsp:nvSpPr>
        <dsp:cNvPr id="0" name=""/>
        <dsp:cNvSpPr/>
      </dsp:nvSpPr>
      <dsp:spPr>
        <a:xfrm>
          <a:off x="419525" y="4403321"/>
          <a:ext cx="5987604" cy="55053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36985" tIns="40640" rIns="40640" bIns="40640" numCol="1" spcCol="1270" anchor="ctr" anchorCtr="0">
          <a:noAutofit/>
        </a:bodyPr>
        <a:lstStyle/>
        <a:p>
          <a:pPr lvl="0" algn="l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t-BR" sz="1600" b="1" kern="1200" dirty="0" smtClean="0"/>
            <a:t>Informações para Sociedade (ASCOM –Ouvidoria ––– Ministério Público – Juizados – Tribunais)</a:t>
          </a:r>
          <a:endParaRPr lang="pt-BR" sz="1600" b="1" kern="1200" dirty="0"/>
        </a:p>
      </dsp:txBody>
      <dsp:txXfrm>
        <a:off x="419525" y="4403321"/>
        <a:ext cx="5987604" cy="550532"/>
      </dsp:txXfrm>
    </dsp:sp>
    <dsp:sp modelId="{C54B7402-1F21-48AA-9F78-94D30E7F68DD}">
      <dsp:nvSpPr>
        <dsp:cNvPr id="0" name=""/>
        <dsp:cNvSpPr/>
      </dsp:nvSpPr>
      <dsp:spPr>
        <a:xfrm>
          <a:off x="75442" y="4334504"/>
          <a:ext cx="688166" cy="68816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target3">
  <dgm:title val=""/>
  <dgm:desc val=""/>
  <dgm:catLst>
    <dgm:cat type="relationship" pri="11000"/>
    <dgm:cat type="list" pri="22000"/>
    <dgm:cat type="convert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2"/>
        <dgm:pt modelId="21"/>
        <dgm:pt modelId="22"/>
        <dgm:pt modelId="3"/>
        <dgm:pt modelId="31"/>
        <dgm:pt modelId="32"/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41" srcId="1" destId="11" srcOrd="0" destOrd="0"/>
        <dgm:cxn modelId="42" srcId="1" destId="12" srcOrd="1" destOrd="0"/>
        <dgm:cxn modelId="51" srcId="2" destId="21" srcOrd="0" destOrd="0"/>
        <dgm:cxn modelId="52" srcId="2" destId="22" srcOrd="1" destOrd="0"/>
        <dgm:cxn modelId="61" srcId="3" destId="31" srcOrd="0" destOrd="0"/>
        <dgm:cxn modelId="62" srcId="3" destId="32" srcOrd="1" destOrd="0"/>
      </dgm:cxnLst>
      <dgm:bg/>
      <dgm:whole/>
    </dgm:dataModel>
  </dgm:clrData>
  <dgm:layoutNode name="Name0">
    <dgm:varLst>
      <dgm:chMax val="7"/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1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l" for="ch" forName="circle1"/>
              <dgm:constr type="ctrY" for="ch" forName="circle1" refType="h" fact="0.5"/>
              <dgm:constr type="l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l" for="ch" forName="rect1" refType="r" refFor="ch" refForName="space"/>
              <dgm:constr type="r" for="ch" forName="rect1" refType="w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l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l" for="ch" forName="rect2" refType="r" refFor="ch" refForName="space"/>
              <dgm:constr type="r" for="ch" forName="rect2" refType="w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l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l" for="ch" forName="rect3" refType="r" refFor="ch" refForName="space"/>
              <dgm:constr type="r" for="ch" forName="rect3" refType="w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l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l" for="ch" forName="rect4" refType="r" refFor="ch" refForName="space"/>
              <dgm:constr type="r" for="ch" forName="rect4" refType="w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l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l" for="ch" forName="rect5" refType="r" refFor="ch" refForName="space"/>
              <dgm:constr type="r" for="ch" forName="rect5" refType="w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l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l" for="ch" forName="rect6" refType="r" refFor="ch" refForName="space"/>
              <dgm:constr type="r" for="ch" forName="rect6" refType="w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l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l" for="ch" forName="rect7" refType="r" refFor="ch" refForName="space"/>
              <dgm:constr type="r" for="ch" forName="rect7" refType="w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l" for="ch" forName="rect7ParTx" refType="r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l" for="ch" forName="rect7ChTx" refType="r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l" for="ch" forName="rect7ParTxNoCh" refType="r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l" for="ch" forName="rect1ParTx" refType="r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l" for="ch" forName="rect1ChTx" refType="r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l" for="ch" forName="rect1ParTxNoCh" refType="r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l" for="ch" forName="rect2ParTx" refType="r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l" for="ch" forName="rect2ChTx" refType="r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l" for="ch" forName="rect2ParTxNoCh" refType="r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l" for="ch" forName="rect3ParTx" refType="r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l" for="ch" forName="rect3ChTx" refType="r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l" for="ch" forName="rect3ParTxNoCh" refType="r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l" for="ch" forName="rect4ParTx" refType="r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l" for="ch" forName="rect4ChTx" refType="r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l" for="ch" forName="rect4ParTxNoCh" refType="r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l" for="ch" forName="rect5ParTx" refType="r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l" for="ch" forName="rect5ChTx" refType="r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l" for="ch" forName="rect5ParTxNoCh" refType="r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l" for="ch" forName="rect6ParTx" refType="r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l" for="ch" forName="rect6ChTx" refType="r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l" for="ch" forName="rect6ParTxNoCh" refType="r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11">
            <dgm:constrLst/>
          </dgm:else>
        </dgm:choose>
      </dgm:if>
      <dgm:else name="Name12">
        <dgm:choose name="Name13">
          <dgm:if name="Name14" axis="ch" ptType="node" func="cnt" op="equ" val="1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b" refFor="ch" refForName="rect1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b" refFor="ch" refForName="rect1"/>
              <dgm:constr type="primFontSz" for="ch" op="equ" val="65"/>
              <dgm:constr type="secFontSz" for="ch" op="equ" val="65"/>
            </dgm:constrLst>
          </dgm:if>
          <dgm:if name="Name15" axis="ch" ptType="node" func="cnt" op="equ" val="2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5"/>
              <dgm:constr type="hOff" for="ch" forName="circle2" refType="h" refFor="ch" refForName="vertSpace2" fact="-0.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b" refFor="ch" refForName="rect2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b" refFor="ch" refForName="rect2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primFontSz" for="ch" op="equ" val="65"/>
              <dgm:constr type="secFontSz" for="ch" op="equ" val="65"/>
            </dgm:constrLst>
          </dgm:if>
          <dgm:if name="Name16" axis="ch" ptType="node" func="cnt" op="equ" val="3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66667"/>
              <dgm:constr type="hOff" for="ch" forName="circle2" refType="h" refFor="ch" refForName="vertSpace2" fact="-0.33333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33333"/>
              <dgm:constr type="hOff" for="ch" forName="circle3" refType="h" refFor="ch" refForName="vertSpace2" fact="-0.66667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b" refFor="ch" refForName="rect3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b" refFor="ch" refForName="rect3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primFontSz" for="ch" op="equ" val="65"/>
              <dgm:constr type="secFontSz" for="ch" op="equ" val="65"/>
            </dgm:constrLst>
          </dgm:if>
          <dgm:if name="Name17" axis="ch" ptType="node" func="cnt" op="equ" val="4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75"/>
              <dgm:constr type="hOff" for="ch" forName="circle2" refType="h" refFor="ch" refForName="vertSpace2" fact="-0.25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5"/>
              <dgm:constr type="hOff" for="ch" forName="circle3" refType="h" refFor="ch" refForName="vertSpace2" fact="-0.5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25"/>
              <dgm:constr type="hOff" for="ch" forName="circle4" refType="h" refFor="ch" refForName="vertSpace2" fact="-0.7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b" refFor="ch" refForName="rect4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b" refFor="ch" refForName="rect4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primFontSz" for="ch" op="equ" val="65"/>
              <dgm:constr type="secFontSz" for="ch" op="equ" val="65"/>
            </dgm:constrLst>
          </dgm:if>
          <dgm:if name="Name18" axis="ch" ptType="node" func="cnt" op="equ" val="5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"/>
              <dgm:constr type="hOff" for="ch" forName="circle2" refType="h" refFor="ch" refForName="vertSpace2" fact="-0.2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"/>
              <dgm:constr type="hOff" for="ch" forName="circle3" refType="h" refFor="ch" refForName="vertSpace2" fact="-0.4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4"/>
              <dgm:constr type="hOff" for="ch" forName="circle4" refType="h" refFor="ch" refForName="vertSpace2" fact="-0.6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2"/>
              <dgm:constr type="hOff" for="ch" forName="circle5" refType="h" refFor="ch" refForName="vertSpace2" fact="-0.8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b" refFor="ch" refForName="rect5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b" refFor="ch" refForName="rect5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primFontSz" for="ch" op="equ" val="65"/>
              <dgm:constr type="secFontSz" for="ch" op="equ" val="65"/>
            </dgm:constrLst>
          </dgm:if>
          <dgm:if name="Name19" axis="ch" ptType="node" func="cnt" op="equ" val="6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3333"/>
              <dgm:constr type="hOff" for="ch" forName="circle2" refType="h" refFor="ch" refForName="vertSpace2" fact="-0.16667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66667"/>
              <dgm:constr type="hOff" for="ch" forName="circle3" refType="h" refFor="ch" refForName="vertSpace2" fact="-0.33333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"/>
              <dgm:constr type="hOff" for="ch" forName="circle4" refType="h" refFor="ch" refForName="vertSpace2" fact="-0.5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33333"/>
              <dgm:constr type="hOff" for="ch" forName="circle5" refType="h" refFor="ch" refForName="vertSpace2" fact="-0.66667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16667"/>
              <dgm:constr type="hOff" for="ch" forName="circle6" refType="h" refFor="ch" refForName="vertSpace2" fact="-0.83333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b" refFor="ch" refForName="rect6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b" refFor="ch" refForName="rect6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primFontSz" for="ch" op="equ" val="65"/>
              <dgm:constr type="secFontSz" for="ch" op="equ" val="65"/>
            </dgm:constrLst>
          </dgm:if>
          <dgm:if name="Name20" axis="ch" ptType="node" func="cnt" op="gte" val="7">
            <dgm:constrLst>
              <dgm:constr type="userA" refType="w" fact="0.3"/>
              <dgm:constr type="w" for="ch" forName="circle1" refType="userA" fact="2"/>
              <dgm:constr type="h" for="ch" forName="circle1" refType="w" refFor="ch" refForName="circle1" op="equ"/>
              <dgm:constr type="r" for="ch" forName="circle1" refType="w"/>
              <dgm:constr type="ctrY" for="ch" forName="circle1" refType="h" fact="0.5"/>
              <dgm:constr type="r" for="ch" forName="space" refType="ctrX" refFor="ch" refForName="circle1"/>
              <dgm:constr type="w" for="ch" forName="space"/>
              <dgm:constr type="h" for="ch" forName="space" refType="h" refFor="ch" refForName="circle1"/>
              <dgm:constr type="b" for="ch" forName="space" refType="b" refFor="ch" refForName="circle1"/>
              <dgm:constr type="r" for="ch" forName="rect1" refType="l" refFor="ch" refForName="space"/>
              <dgm:constr type="l" for="ch" forName="rect1"/>
              <dgm:constr type="h" for="ch" forName="rect1" refType="h" refFor="ch" refForName="circle1"/>
              <dgm:constr type="b" for="ch" forName="rect1" refType="b" refFor="ch" refForName="circle1"/>
              <dgm:constr type="l" for="ch" forName="vertSpace2"/>
              <dgm:constr type="w" for="ch" forName="vertSpace2" refType="w"/>
              <dgm:constr type="h" for="ch" forName="vertSpace2" refType="h" refFor="ch" refForName="circle1" fact="0.05"/>
              <dgm:constr type="b" for="ch" forName="vertSpace2" refType="b" refFor="ch" refForName="circle1"/>
              <dgm:constr type="ctrX" for="ch" forName="circle2" refType="r" refFor="ch" refForName="space"/>
              <dgm:constr type="h" for="ch" forName="circle2" refType="h" refFor="ch" refForName="circle1" fact="0.85714"/>
              <dgm:constr type="hOff" for="ch" forName="circle2" refType="h" refFor="ch" refForName="vertSpace2" fact="-0.14286"/>
              <dgm:constr type="w" for="ch" forName="circle2" refType="h" refFor="ch" refForName="circle2" op="equ"/>
              <dgm:constr type="wOff" for="ch" forName="circle2" refType="hOff" refFor="ch" refForName="circle2" op="equ"/>
              <dgm:constr type="b" for="ch" forName="circle2" refType="t" refFor="ch" refForName="vertSpace2"/>
              <dgm:constr type="r" for="ch" forName="rect2" refType="l" refFor="ch" refForName="space"/>
              <dgm:constr type="l" for="ch" forName="rect2"/>
              <dgm:constr type="h" for="ch" forName="rect2" refType="h" refFor="ch" refForName="circle2"/>
              <dgm:constr type="hOff" for="ch" forName="rect2" refType="hOff" refFor="ch" refForName="circle2"/>
              <dgm:constr type="b" for="ch" forName="rect2" refType="b" refFor="ch" refForName="circle2"/>
              <dgm:constr type="l" for="ch" forName="vertSpace3"/>
              <dgm:constr type="w" for="ch" forName="vertSpace3" refType="w"/>
              <dgm:constr type="h" for="ch" forName="vertSpace3" refType="h" refFor="ch" refForName="vertSpace2"/>
              <dgm:constr type="b" for="ch" forName="vertSpace3" refType="t" refFor="ch" refForName="vertSpace2"/>
              <dgm:constr type="ctrX" for="ch" forName="circle3" refType="r" refFor="ch" refForName="space"/>
              <dgm:constr type="h" for="ch" forName="circle3" refType="h" refFor="ch" refForName="circle1" fact="0.71429"/>
              <dgm:constr type="hOff" for="ch" forName="circle3" refType="h" refFor="ch" refForName="vertSpace2" fact="-0.28571"/>
              <dgm:constr type="w" for="ch" forName="circle3" refType="h" refFor="ch" refForName="circle3" op="equ"/>
              <dgm:constr type="wOff" for="ch" forName="circle3" refType="hOff" refFor="ch" refForName="circle3" op="equ"/>
              <dgm:constr type="b" for="ch" forName="circle3" refType="t" refFor="ch" refForName="vertSpace3"/>
              <dgm:constr type="r" for="ch" forName="rect3" refType="l" refFor="ch" refForName="space"/>
              <dgm:constr type="l" for="ch" forName="rect3"/>
              <dgm:constr type="h" for="ch" forName="rect3" refType="h" refFor="ch" refForName="circle3"/>
              <dgm:constr type="hOff" for="ch" forName="rect3" refType="hOff" refFor="ch" refForName="circle3"/>
              <dgm:constr type="b" for="ch" forName="rect3" refType="b" refFor="ch" refForName="circle3"/>
              <dgm:constr type="l" for="ch" forName="vertSpace4"/>
              <dgm:constr type="w" for="ch" forName="vertSpace4" refType="w"/>
              <dgm:constr type="h" for="ch" forName="vertSpace4" refType="h" refFor="ch" refForName="vertSpace3"/>
              <dgm:constr type="b" for="ch" forName="vertSpace4" refType="t" refFor="ch" refForName="vertSpace3"/>
              <dgm:constr type="ctrX" for="ch" forName="circle4" refType="r" refFor="ch" refForName="space"/>
              <dgm:constr type="h" for="ch" forName="circle4" refType="h" refFor="ch" refForName="circle1" fact="0.57143"/>
              <dgm:constr type="hOff" for="ch" forName="circle4" refType="h" refFor="ch" refForName="vertSpace2" fact="-0.42857"/>
              <dgm:constr type="w" for="ch" forName="circle4" refType="h" refFor="ch" refForName="circle4" op="equ"/>
              <dgm:constr type="wOff" for="ch" forName="circle4" refType="hOff" refFor="ch" refForName="circle4" op="equ"/>
              <dgm:constr type="b" for="ch" forName="circle4" refType="t" refFor="ch" refForName="vertSpace4"/>
              <dgm:constr type="r" for="ch" forName="rect4" refType="l" refFor="ch" refForName="space"/>
              <dgm:constr type="l" for="ch" forName="rect4"/>
              <dgm:constr type="h" for="ch" forName="rect4" refType="h" refFor="ch" refForName="circle4"/>
              <dgm:constr type="hOff" for="ch" forName="rect4" refType="hOff" refFor="ch" refForName="circle4"/>
              <dgm:constr type="b" for="ch" forName="rect4" refType="b" refFor="ch" refForName="circle4"/>
              <dgm:constr type="l" for="ch" forName="vertSpace5"/>
              <dgm:constr type="w" for="ch" forName="vertSpace5" refType="w"/>
              <dgm:constr type="h" for="ch" forName="vertSpace5" refType="h" refFor="ch" refForName="vertSpace4"/>
              <dgm:constr type="b" for="ch" forName="vertSpace5" refType="t" refFor="ch" refForName="vertSpace4"/>
              <dgm:constr type="ctrX" for="ch" forName="circle5" refType="r" refFor="ch" refForName="space"/>
              <dgm:constr type="h" for="ch" forName="circle5" refType="h" refFor="ch" refForName="circle1" fact="0.42857"/>
              <dgm:constr type="hOff" for="ch" forName="circle5" refType="h" refFor="ch" refForName="vertSpace2" fact="-0.57143"/>
              <dgm:constr type="w" for="ch" forName="circle5" refType="h" refFor="ch" refForName="circle5" op="equ"/>
              <dgm:constr type="wOff" for="ch" forName="circle5" refType="hOff" refFor="ch" refForName="circle5" op="equ"/>
              <dgm:constr type="b" for="ch" forName="circle5" refType="t" refFor="ch" refForName="vertSpace5"/>
              <dgm:constr type="r" for="ch" forName="rect5" refType="l" refFor="ch" refForName="space"/>
              <dgm:constr type="l" for="ch" forName="rect5"/>
              <dgm:constr type="h" for="ch" forName="rect5" refType="h" refFor="ch" refForName="circle5"/>
              <dgm:constr type="hOff" for="ch" forName="rect5" refType="hOff" refFor="ch" refForName="circle5"/>
              <dgm:constr type="b" for="ch" forName="rect5" refType="b" refFor="ch" refForName="circle5"/>
              <dgm:constr type="l" for="ch" forName="vertSpace6"/>
              <dgm:constr type="w" for="ch" forName="vertSpace6" refType="w"/>
              <dgm:constr type="h" for="ch" forName="vertSpace6" refType="h" refFor="ch" refForName="vertSpace5"/>
              <dgm:constr type="b" for="ch" forName="vertSpace6" refType="t" refFor="ch" refForName="vertSpace5"/>
              <dgm:constr type="ctrX" for="ch" forName="circle6" refType="r" refFor="ch" refForName="space"/>
              <dgm:constr type="h" for="ch" forName="circle6" refType="h" refFor="ch" refForName="circle1" fact="0.28571"/>
              <dgm:constr type="hOff" for="ch" forName="circle6" refType="h" refFor="ch" refForName="vertSpace2" fact="-0.71429"/>
              <dgm:constr type="w" for="ch" forName="circle6" refType="h" refFor="ch" refForName="circle6" op="equ"/>
              <dgm:constr type="wOff" for="ch" forName="circle6" refType="hOff" refFor="ch" refForName="circle6" op="equ"/>
              <dgm:constr type="b" for="ch" forName="circle6" refType="t" refFor="ch" refForName="vertSpace6"/>
              <dgm:constr type="r" for="ch" forName="rect6" refType="l" refFor="ch" refForName="space"/>
              <dgm:constr type="l" for="ch" forName="rect6"/>
              <dgm:constr type="h" for="ch" forName="rect6" refType="h" refFor="ch" refForName="circle6"/>
              <dgm:constr type="hOff" for="ch" forName="rect6" refType="hOff" refFor="ch" refForName="circle6"/>
              <dgm:constr type="b" for="ch" forName="rect6" refType="b" refFor="ch" refForName="circle6"/>
              <dgm:constr type="l" for="ch" forName="vertSpace7"/>
              <dgm:constr type="w" for="ch" forName="vertSpace7" refType="w"/>
              <dgm:constr type="h" for="ch" forName="vertSpace7" refType="h" refFor="ch" refForName="vertSpace6"/>
              <dgm:constr type="b" for="ch" forName="vertSpace7" refType="t" refFor="ch" refForName="vertSpace6"/>
              <dgm:constr type="ctrX" for="ch" forName="circle7" refType="r" refFor="ch" refForName="space"/>
              <dgm:constr type="h" for="ch" forName="circle7" refType="h" refFor="ch" refForName="circle1" fact="0.14286"/>
              <dgm:constr type="hOff" for="ch" forName="circle7" refType="h" refFor="ch" refForName="vertSpace2" fact="-0.85714"/>
              <dgm:constr type="w" for="ch" forName="circle7" refType="h" refFor="ch" refForName="circle7" op="equ"/>
              <dgm:constr type="wOff" for="ch" forName="circle7" refType="hOff" refFor="ch" refForName="circle7" op="equ"/>
              <dgm:constr type="b" for="ch" forName="circle7" refType="t" refFor="ch" refForName="vertSpace7"/>
              <dgm:constr type="r" for="ch" forName="rect7" refType="l" refFor="ch" refForName="space"/>
              <dgm:constr type="l" for="ch" forName="rect7"/>
              <dgm:constr type="h" for="ch" forName="rect7" refType="h" refFor="ch" refForName="circle7"/>
              <dgm:constr type="hOff" for="ch" forName="rect7" refType="hOff" refFor="ch" refForName="circle7"/>
              <dgm:constr type="b" for="ch" forName="rect7" refType="b" refFor="ch" refForName="circle7"/>
              <dgm:constr type="r" for="ch" forName="rect7ParTx" refType="l" refFor="ch" refForName="space"/>
              <dgm:constr type="w" for="ch" forName="rect7ParTx" refType="w" refFor="ch" refForName="rect7" fact="0.5"/>
              <dgm:constr type="t" for="ch" forName="rect7ParTx" refType="t" refFor="ch" refForName="rect7"/>
              <dgm:constr type="b" for="ch" forName="rect7ParTx" refType="b" refFor="ch" refForName="rect7"/>
              <dgm:constr type="r" for="ch" forName="rect7ChTx" refType="l" refFor="ch" refForName="rect7ParTx"/>
              <dgm:constr type="w" for="ch" forName="rect7ChTx" refType="w" refFor="ch" refForName="rect7ParTx"/>
              <dgm:constr type="t" for="ch" forName="rect7ChTx" refType="t" refFor="ch" refForName="rect7ParTx"/>
              <dgm:constr type="b" for="ch" forName="rect7ChTx" refType="b" refFor="ch" refForName="rect7ParTx"/>
              <dgm:constr type="r" for="ch" forName="rect7ParTxNoCh" refType="l" refFor="ch" refForName="space"/>
              <dgm:constr type="w" for="ch" forName="rect7ParTxNoCh" refType="w" refFor="ch" refForName="rect7"/>
              <dgm:constr type="t" for="ch" forName="rect7ParTxNoCh" refType="t" refFor="ch" refForName="rect7"/>
              <dgm:constr type="b" for="ch" forName="rect7ParTxNoCh" refType="b" refFor="ch" refForName="rect7"/>
              <dgm:constr type="r" for="ch" forName="rect1ParTx" refType="l" refFor="ch" refForName="space"/>
              <dgm:constr type="w" for="ch" forName="rect1ParTx" refType="w" refFor="ch" refForName="rect1" fact="0.5"/>
              <dgm:constr type="t" for="ch" forName="rect1ParTx" refType="t" refFor="ch" refForName="rect1"/>
              <dgm:constr type="b" for="ch" forName="rect1ParTx" refType="t" refFor="ch" refForName="rect2"/>
              <dgm:constr type="r" for="ch" forName="rect1ChTx" refType="l" refFor="ch" refForName="rect1ParTx"/>
              <dgm:constr type="w" for="ch" forName="rect1ChTx" refType="w" refFor="ch" refForName="rect1ParTx"/>
              <dgm:constr type="t" for="ch" forName="rect1ChTx" refType="t" refFor="ch" refForName="rect1ParTx"/>
              <dgm:constr type="b" for="ch" forName="rect1ChTx" refType="b" refFor="ch" refForName="rect1ParTx"/>
              <dgm:constr type="r" for="ch" forName="rect1ParTxNoCh" refType="l" refFor="ch" refForName="space"/>
              <dgm:constr type="w" for="ch" forName="rect1ParTxNoCh" refType="w" refFor="ch" refForName="rect1"/>
              <dgm:constr type="t" for="ch" forName="rect1ParTxNoCh" refType="t" refFor="ch" refForName="rect1"/>
              <dgm:constr type="b" for="ch" forName="rect1ParTxNoCh" refType="t" refFor="ch" refForName="rect2"/>
              <dgm:constr type="r" for="ch" forName="rect2ParTx" refType="l" refFor="ch" refForName="space"/>
              <dgm:constr type="w" for="ch" forName="rect2ParTx" refType="w" refFor="ch" refForName="rect2" fact="0.5"/>
              <dgm:constr type="t" for="ch" forName="rect2ParTx" refType="t" refFor="ch" refForName="rect2"/>
              <dgm:constr type="b" for="ch" forName="rect2ParTx" refType="t" refFor="ch" refForName="rect3"/>
              <dgm:constr type="r" for="ch" forName="rect2ChTx" refType="l" refFor="ch" refForName="rect2ParTx"/>
              <dgm:constr type="w" for="ch" forName="rect2ChTx" refType="w" refFor="ch" refForName="rect2ParTx"/>
              <dgm:constr type="t" for="ch" forName="rect2ChTx" refType="t" refFor="ch" refForName="rect2ParTx"/>
              <dgm:constr type="b" for="ch" forName="rect2ChTx" refType="b" refFor="ch" refForName="rect2ParTx"/>
              <dgm:constr type="r" for="ch" forName="rect2ParTxNoCh" refType="l" refFor="ch" refForName="space"/>
              <dgm:constr type="w" for="ch" forName="rect2ParTxNoCh" refType="w" refFor="ch" refForName="rect2"/>
              <dgm:constr type="t" for="ch" forName="rect2ParTxNoCh" refType="t" refFor="ch" refForName="rect2"/>
              <dgm:constr type="b" for="ch" forName="rect2ParTxNoCh" refType="t" refFor="ch" refForName="rect3"/>
              <dgm:constr type="r" for="ch" forName="rect3ParTx" refType="l" refFor="ch" refForName="space"/>
              <dgm:constr type="w" for="ch" forName="rect3ParTx" refType="w" refFor="ch" refForName="rect3" fact="0.5"/>
              <dgm:constr type="t" for="ch" forName="rect3ParTx" refType="t" refFor="ch" refForName="rect3"/>
              <dgm:constr type="b" for="ch" forName="rect3ParTx" refType="t" refFor="ch" refForName="rect4"/>
              <dgm:constr type="r" for="ch" forName="rect3ChTx" refType="l" refFor="ch" refForName="rect3ParTx"/>
              <dgm:constr type="w" for="ch" forName="rect3ChTx" refType="w" refFor="ch" refForName="rect3ParTx"/>
              <dgm:constr type="t" for="ch" forName="rect3ChTx" refType="t" refFor="ch" refForName="rect3ParTx"/>
              <dgm:constr type="b" for="ch" forName="rect3ChTx" refType="b" refFor="ch" refForName="rect3ParTx"/>
              <dgm:constr type="r" for="ch" forName="rect3ParTxNoCh" refType="l" refFor="ch" refForName="space"/>
              <dgm:constr type="w" for="ch" forName="rect3ParTxNoCh" refType="w" refFor="ch" refForName="rect3"/>
              <dgm:constr type="t" for="ch" forName="rect3ParTxNoCh" refType="t" refFor="ch" refForName="rect3"/>
              <dgm:constr type="b" for="ch" forName="rect3ParTxNoCh" refType="t" refFor="ch" refForName="rect4"/>
              <dgm:constr type="r" for="ch" forName="rect4ParTx" refType="l" refFor="ch" refForName="space"/>
              <dgm:constr type="w" for="ch" forName="rect4ParTx" refType="w" refFor="ch" refForName="rect4" fact="0.5"/>
              <dgm:constr type="t" for="ch" forName="rect4ParTx" refType="t" refFor="ch" refForName="rect4"/>
              <dgm:constr type="b" for="ch" forName="rect4ParTx" refType="t" refFor="ch" refForName="rect5"/>
              <dgm:constr type="r" for="ch" forName="rect4ChTx" refType="l" refFor="ch" refForName="rect4ParTx"/>
              <dgm:constr type="w" for="ch" forName="rect4ChTx" refType="w" refFor="ch" refForName="rect4ParTx"/>
              <dgm:constr type="t" for="ch" forName="rect4ChTx" refType="t" refFor="ch" refForName="rect4ParTx"/>
              <dgm:constr type="b" for="ch" forName="rect4ChTx" refType="b" refFor="ch" refForName="rect4ParTx"/>
              <dgm:constr type="r" for="ch" forName="rect4ParTxNoCh" refType="l" refFor="ch" refForName="space"/>
              <dgm:constr type="w" for="ch" forName="rect4ParTxNoCh" refType="w" refFor="ch" refForName="rect4"/>
              <dgm:constr type="t" for="ch" forName="rect4ParTxNoCh" refType="t" refFor="ch" refForName="rect4"/>
              <dgm:constr type="b" for="ch" forName="rect4ParTxNoCh" refType="t" refFor="ch" refForName="rect5"/>
              <dgm:constr type="r" for="ch" forName="rect5ParTx" refType="l" refFor="ch" refForName="space"/>
              <dgm:constr type="w" for="ch" forName="rect5ParTx" refType="w" refFor="ch" refForName="rect5" fact="0.5"/>
              <dgm:constr type="t" for="ch" forName="rect5ParTx" refType="t" refFor="ch" refForName="rect5"/>
              <dgm:constr type="b" for="ch" forName="rect5ParTx" refType="t" refFor="ch" refForName="rect6"/>
              <dgm:constr type="r" for="ch" forName="rect5ChTx" refType="l" refFor="ch" refForName="rect5ParTx"/>
              <dgm:constr type="w" for="ch" forName="rect5ChTx" refType="w" refFor="ch" refForName="rect5ParTx"/>
              <dgm:constr type="t" for="ch" forName="rect5ChTx" refType="t" refFor="ch" refForName="rect5ParTx"/>
              <dgm:constr type="b" for="ch" forName="rect5ChTx" refType="b" refFor="ch" refForName="rect5ParTx"/>
              <dgm:constr type="r" for="ch" forName="rect5ParTxNoCh" refType="l" refFor="ch" refForName="space"/>
              <dgm:constr type="w" for="ch" forName="rect5ParTxNoCh" refType="w" refFor="ch" refForName="rect5"/>
              <dgm:constr type="t" for="ch" forName="rect5ParTxNoCh" refType="t" refFor="ch" refForName="rect5"/>
              <dgm:constr type="b" for="ch" forName="rect5ParTxNoCh" refType="t" refFor="ch" refForName="rect6"/>
              <dgm:constr type="r" for="ch" forName="rect6ParTx" refType="l" refFor="ch" refForName="space"/>
              <dgm:constr type="w" for="ch" forName="rect6ParTx" refType="w" refFor="ch" refForName="rect6" fact="0.5"/>
              <dgm:constr type="t" for="ch" forName="rect6ParTx" refType="t" refFor="ch" refForName="rect6"/>
              <dgm:constr type="b" for="ch" forName="rect6ParTx" refType="t" refFor="ch" refForName="rect7"/>
              <dgm:constr type="r" for="ch" forName="rect6ChTx" refType="l" refFor="ch" refForName="rect6ParTx"/>
              <dgm:constr type="w" for="ch" forName="rect6ChTx" refType="w" refFor="ch" refForName="rect6ParTx"/>
              <dgm:constr type="t" for="ch" forName="rect6ChTx" refType="t" refFor="ch" refForName="rect6ParTx"/>
              <dgm:constr type="b" for="ch" forName="rect6ChTx" refType="b" refFor="ch" refForName="rect6ParTx"/>
              <dgm:constr type="r" for="ch" forName="rect6ParTxNoCh" refType="l" refFor="ch" refForName="space"/>
              <dgm:constr type="w" for="ch" forName="rect6ParTxNoCh" refType="w" refFor="ch" refForName="rect6"/>
              <dgm:constr type="t" for="ch" forName="rect6ParTxNoCh" refType="t" refFor="ch" refForName="rect6"/>
              <dgm:constr type="b" for="ch" forName="rect6ParTxNoCh" refType="t" refFor="ch" refForName="rect7"/>
              <dgm:constr type="primFontSz" for="ch" op="equ" val="65"/>
              <dgm:constr type="secFontSz" for="ch" op="equ" val="65"/>
            </dgm:constrLst>
          </dgm:if>
          <dgm:else name="Name21">
            <dgm:constrLst/>
          </dgm:else>
        </dgm:choose>
      </dgm:else>
    </dgm:choose>
    <dgm:ruleLst/>
    <dgm:forEach name="Name22" axis="ch" ptType="node" cnt="1">
      <dgm:layoutNode name="circle1" styleLbl="node1">
        <dgm:alg type="sp"/>
        <dgm:choose name="Name23">
          <dgm:if name="Name2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rect1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26" axis="ch" ptType="node" st="2" cnt="1">
      <dgm:layoutNode name="vertSpace2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2" styleLbl="node1">
        <dgm:alg type="sp"/>
        <dgm:choose name="Name27">
          <dgm:if name="Name2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2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2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0" axis="ch" ptType="node" st="3" cnt="1">
      <dgm:layoutNode name="vertSpace3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3" styleLbl="node1">
        <dgm:alg type="sp"/>
        <dgm:choose name="Name31">
          <dgm:if name="Name32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3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3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4" axis="ch" ptType="node" st="4" cnt="1">
      <dgm:layoutNode name="vertSpace4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4" styleLbl="node1">
        <dgm:alg type="sp"/>
        <dgm:choose name="Name35">
          <dgm:if name="Name36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37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4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38" axis="ch" ptType="node" st="5" cnt="1">
      <dgm:layoutNode name="vertSpace5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5" styleLbl="node1">
        <dgm:alg type="sp"/>
        <dgm:choose name="Name39">
          <dgm:if name="Name40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1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5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2" axis="ch" ptType="node" st="6" cnt="1">
      <dgm:layoutNode name="vertSpace6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6" styleLbl="node1">
        <dgm:alg type="sp"/>
        <dgm:choose name="Name43">
          <dgm:if name="Name44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5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6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46" axis="ch" ptType="node" st="7" cnt="1">
      <dgm:layoutNode name="vertSpace7">
        <dgm:alg type="sp"/>
        <dgm:shape xmlns:r="http://schemas.openxmlformats.org/officeDocument/2006/relationships" type="rect" r:blip="" hideGeom="1">
          <dgm:adjLst/>
        </dgm:shape>
        <dgm:presOf/>
        <dgm:constrLst/>
        <dgm:ruleLst/>
      </dgm:layoutNode>
      <dgm:layoutNode name="circle7" styleLbl="node1">
        <dgm:alg type="sp"/>
        <dgm:choose name="Name47">
          <dgm:if name="Name48" func="var" arg="dir" op="equ" val="norm">
            <dgm:shape xmlns:r="http://schemas.openxmlformats.org/officeDocument/2006/relationships" type="pie" r:blip="">
              <dgm:adjLst>
                <dgm:adj idx="1" val="90"/>
                <dgm:adj idx="2" val="270"/>
              </dgm:adjLst>
            </dgm:shape>
          </dgm:if>
          <dgm:else name="Name49">
            <dgm:shape xmlns:r="http://schemas.openxmlformats.org/officeDocument/2006/relationships" type="pie" r:blip="">
              <dgm:adjLst>
                <dgm:adj idx="1" val="270"/>
                <dgm:adj idx="2" val="90"/>
              </dgm:adjLst>
            </dgm:shape>
          </dgm:else>
        </dgm:choose>
        <dgm:presOf/>
        <dgm:constrLst/>
        <dgm:ruleLst/>
      </dgm:layoutNode>
      <dgm:layoutNode name="rect7" styleLbl="alignAcc1">
        <dgm:alg type="sp"/>
        <dgm:shape xmlns:r="http://schemas.openxmlformats.org/officeDocument/2006/relationships" type="rect" r:blip="">
          <dgm:adjLst/>
        </dgm:shape>
        <dgm:presOf axis="self"/>
        <dgm:constrLst/>
        <dgm:ruleLst/>
      </dgm:layoutNode>
    </dgm:forEach>
    <dgm:forEach name="Name50" axis="ch" ptType="node" cnt="1">
      <dgm:choose name="Name51">
        <dgm:if name="Name52" axis="root des" ptType="all node" func="maxDepth" op="gte" val="2">
          <dgm:layoutNode name="rect1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1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3">
          <dgm:layoutNode name="rect1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4" axis="ch" ptType="node" st="2" cnt="1">
      <dgm:choose name="Name55">
        <dgm:if name="Name56" axis="root des" ptType="all node" func="maxDepth" op="gte" val="2">
          <dgm:layoutNode name="rect2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2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57">
          <dgm:layoutNode name="rect2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58" axis="ch" ptType="node" st="3" cnt="1">
      <dgm:choose name="Name59">
        <dgm:if name="Name60" axis="root des" ptType="all node" func="maxDepth" op="gte" val="2">
          <dgm:layoutNode name="rect3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3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1">
          <dgm:layoutNode name="rect3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2" axis="ch" ptType="node" st="4" cnt="1">
      <dgm:choose name="Name63">
        <dgm:if name="Name64" axis="root des" ptType="all node" func="maxDepth" op="gte" val="2">
          <dgm:layoutNode name="rect4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4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5">
          <dgm:layoutNode name="rect4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66" axis="ch" ptType="node" st="5" cnt="1">
      <dgm:choose name="Name67">
        <dgm:if name="Name68" axis="root des" ptType="all node" func="maxDepth" op="gte" val="2">
          <dgm:layoutNode name="rect5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5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69">
          <dgm:layoutNode name="rect5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0" axis="ch" ptType="node" st="6" cnt="1">
      <dgm:choose name="Name71">
        <dgm:if name="Name72" axis="root des" ptType="all node" func="maxDepth" op="gte" val="2">
          <dgm:layoutNode name="rect6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6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3">
          <dgm:layoutNode name="rect6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  <dgm:forEach name="Name74" axis="ch" ptType="node" st="7" cnt="1">
      <dgm:choose name="Name75">
        <dgm:if name="Name76" axis="root des" ptType="all node" func="maxDepth" op="gte" val="2">
          <dgm:layoutNode name="rect7ParTx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  <dgm:layoutNode name="rect7ChTx" styleLbl="alignAcc1">
            <dgm:varLst>
              <dgm:bulletEnabled val="1"/>
            </dgm:varLst>
            <dgm:alg type="tx">
              <dgm:param type="stBulletLvl" val="1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presOf axis="des" ptType="node"/>
            <dgm:constrLst>
              <dgm:constr type="lMarg" refType="secFontSz" fact="0.3"/>
              <dgm:constr type="rMarg" refType="secFontSz" fact="0.3"/>
              <dgm:constr type="tMarg" refType="secFontSz" fact="0.3"/>
              <dgm:constr type="bMarg" refType="secFontSz" fact="0.3"/>
            </dgm:constrLst>
            <dgm:ruleLst>
              <dgm:rule type="secFontSz" val="5" fact="NaN" max="NaN"/>
            </dgm:ruleLst>
          </dgm:layoutNode>
        </dgm:if>
        <dgm:else name="Name77">
          <dgm:layoutNode name="rect7ParTxNoCh" styleLbl="alignAcc1">
            <dgm:varLst>
              <dgm:chMax val="1"/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self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arrow3">
  <dgm:title val=""/>
  <dgm:desc val=""/>
  <dgm:catLst>
    <dgm:cat type="relationship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hoose name="Name2">
          <dgm:if name="Name3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l" for="ch" forName="downArrow" refType="w" fact="0.1"/>
              <dgm:constr type="t" for="ch" forName="downArrow" refType="h" fact="0.05"/>
              <dgm:constr type="lOff" for="ch" forName="downArrow" refType="w" fact="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r" for="ch" forName="downArrowText" refType="w" fact="0.8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r" for="ch" forName="upArrow" refType="w" fact="0.9"/>
              <dgm:constr type="rOff" for="ch" forName="upArrow" refType="w" fact="-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l" for="ch" forName="upArrowText" refType="w" fact="0.15"/>
              <dgm:constr type="primFontSz" for="ch" ptType="node" op="equ" val="65"/>
            </dgm:constrLst>
          </dgm:if>
          <dgm:else name="Name4">
            <dgm:constrLst>
              <dgm:constr type="w" for="ch" forName="downArrow" refType="w" fact="0.4"/>
              <dgm:constr type="h" for="ch" forName="downArrow" refType="h" fact="0.8"/>
              <dgm:constr type="l" for="ch" forName="downArrow" refType="w" fact="0.02"/>
              <dgm:constr type="t" for="ch" forName="downArrow" refType="h" fact="0.05"/>
              <dgm:constr type="lOff" for="ch" forName="downArrow" refType="w" fact="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r" for="ch" forName="downArrowText" refType="w"/>
              <dgm:constr type="primFontSz" for="ch" ptType="node" op="equ" val="65"/>
            </dgm:constrLst>
          </dgm:else>
        </dgm:choose>
      </dgm:if>
      <dgm:else name="Name5">
        <dgm:choose name="Name6">
          <dgm:if name="Name7" axis="ch" ptType="node" func="cnt" op="gte" val="2">
            <dgm:constrLst>
              <dgm:constr type="w" for="ch" forName="divider" refType="w"/>
              <dgm:constr type="h" for="ch" forName="divider" refType="w" fact="0.2"/>
              <dgm:constr type="h" for="ch" forName="divider" refType="h" op="gte" fact="0.2"/>
              <dgm:constr type="h" for="ch" forName="divider" refType="h" op="lte" fact="0.4"/>
              <dgm:constr type="ctrX" for="ch" forName="divider" refType="w" fact="0.5"/>
              <dgm:constr type="ctrY" for="ch" forName="divider" refType="h" fact="0.5"/>
              <dgm:constr type="w" for="ch" forName="downArrow" refType="w" fact="0.3"/>
              <dgm:constr type="h" for="ch" forName="downArrow" refType="h" fact="0.4"/>
              <dgm:constr type="r" for="ch" forName="downArrow" refType="w" fact="0.9"/>
              <dgm:constr type="t" for="ch" forName="downArrow" refType="h" fact="0.05"/>
              <dgm:constr type="rOff" for="ch" forName="downArrow" refType="w" fact="-0.02"/>
              <dgm:constr type="w" for="ch" forName="downArrowText" refType="w" fact="0.32"/>
              <dgm:constr type="h" for="ch" forName="downArrowText" refType="h" fact="0.42"/>
              <dgm:constr type="t" for="ch" forName="downArrowText"/>
              <dgm:constr type="l" for="ch" forName="downArrowText" refType="w" fact="0.15"/>
              <dgm:constr type="w" for="ch" forName="upArrow" refType="w" fact="0.3"/>
              <dgm:constr type="h" for="ch" forName="upArrow" refType="h" fact="0.4"/>
              <dgm:constr type="b" for="ch" forName="upArrow" refType="h" fact="0.95"/>
              <dgm:constr type="l" for="ch" forName="upArrow" refType="w" fact="0.1"/>
              <dgm:constr type="lOff" for="ch" forName="upArrow" refType="w" fact="0.02"/>
              <dgm:constr type="w" for="ch" forName="upArrowText" refType="w" fact="0.32"/>
              <dgm:constr type="h" for="ch" forName="upArrowText" refType="h" fact="0.42"/>
              <dgm:constr type="b" for="ch" forName="upArrowText" refType="h"/>
              <dgm:constr type="r" for="ch" forName="upArrowText" refType="w" fact="0.85"/>
              <dgm:constr type="primFontSz" for="ch" ptType="node" op="equ" val="65"/>
            </dgm:constrLst>
          </dgm:if>
          <dgm:else name="Name8">
            <dgm:constrLst>
              <dgm:constr type="w" for="ch" forName="downArrow" refType="w" fact="0.4"/>
              <dgm:constr type="h" for="ch" forName="downArrow" refType="h" fact="0.8"/>
              <dgm:constr type="r" for="ch" forName="downArrow" refType="w" fact="0.98"/>
              <dgm:constr type="t" for="ch" forName="downArrow" refType="h" fact="0.05"/>
              <dgm:constr type="rOff" for="ch" forName="downArrow" refType="w" fact="-0.02"/>
              <dgm:constr type="w" for="ch" forName="downArrowText" refType="w" fact="0.5"/>
              <dgm:constr type="h" for="ch" forName="downArrowText" refType="h"/>
              <dgm:constr type="t" for="ch" forName="downArrowText"/>
              <dgm:constr type="l" for="ch" forName="downArrowText"/>
              <dgm:constr type="primFontSz" for="ch" ptType="node" op="equ" val="65"/>
            </dgm:constrLst>
          </dgm:else>
        </dgm:choose>
      </dgm:else>
    </dgm:choose>
    <dgm:ruleLst/>
    <dgm:choose name="Name9">
      <dgm:if name="Name10" axis="ch" ptType="node" func="cnt" op="gte" val="2">
        <dgm:layoutNode name="divider" styleLbl="fgShp">
          <dgm:alg type="sp"/>
          <dgm:choose name="Name11">
            <dgm:if name="Name12" func="var" arg="dir" op="equ" val="norm">
              <dgm:shape xmlns:r="http://schemas.openxmlformats.org/officeDocument/2006/relationships" rot="-5" type="mathMinus" r:blip="">
                <dgm:adjLst/>
              </dgm:shape>
            </dgm:if>
            <dgm:else name="Name13">
              <dgm:shape xmlns:r="http://schemas.openxmlformats.org/officeDocument/2006/relationships" rot="5" type="mathMinus" r:blip="">
                <dgm:adjLst/>
              </dgm:shape>
            </dgm:else>
          </dgm:choose>
          <dgm:presOf/>
          <dgm:constrLst/>
          <dgm:ruleLst/>
        </dgm:layoutNode>
      </dgm:if>
      <dgm:else name="Name14"/>
    </dgm:choose>
    <dgm:forEach name="Name15" axis="ch" ptType="node" cnt="1">
      <dgm:layoutNode name="downArrow" styleLbl="node1">
        <dgm:alg type="sp"/>
        <dgm:shape xmlns:r="http://schemas.openxmlformats.org/officeDocument/2006/relationships" type="downArrow" r:blip="">
          <dgm:adjLst/>
        </dgm:shape>
        <dgm:presOf/>
        <dgm:constrLst/>
        <dgm:ruleLst/>
      </dgm:layoutNode>
      <dgm:layoutNode name="down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  <dgm:forEach name="Name16" axis="ch" ptType="node" st="2" cnt="1">
      <dgm:layoutNode name="upArrow" styleLbl="node1">
        <dgm:alg type="sp"/>
        <dgm:shape xmlns:r="http://schemas.openxmlformats.org/officeDocument/2006/relationships" type="upArrow" r:blip="">
          <dgm:adjLst/>
        </dgm:shape>
        <dgm:presOf/>
        <dgm:constrLst/>
        <dgm:ruleLst/>
      </dgm:layoutNode>
      <dgm:layoutNode name="upArrowText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6">
  <dgm:title val=""/>
  <dgm:desc val=""/>
  <dgm:catLst>
    <dgm:cat type="process" pri="22000"/>
    <dgm:cat type="list" pri="1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w" for="ch" forName="linNode" refType="w"/>
      <dgm:constr type="h" for="ch" forName="linNode" refType="h"/>
      <dgm:constr type="h" for="ch" forName="spacing" refType="h" refFor="ch" refForName="linNode" fact="0.1"/>
      <dgm:constr type="primFontSz" for="des" forName="parentShp" op="equ" val="65"/>
      <dgm:constr type="primFontSz" for="des" forName="childShp" op="equ" val="65"/>
    </dgm:constrLst>
    <dgm:ruleLst/>
    <dgm:forEach name="Name1" axis="ch" ptType="node">
      <dgm:layoutNode name="linNode">
        <dgm:choose name="Name2">
          <dgm:if name="Name3" func="var" arg="dir" op="equ" val="norm">
            <dgm:alg type="lin">
              <dgm:param type="linDir" val="fromL"/>
            </dgm:alg>
          </dgm:if>
          <dgm:else name="Name4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hoose name="Name5">
          <dgm:if name="Name6" func="var" arg="dir" op="equ" val="norm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if>
          <dgm:else name="Name7">
            <dgm:constrLst>
              <dgm:constr type="w" for="ch" forName="parentShp" refType="w" fact="0.4"/>
              <dgm:constr type="h" for="ch" forName="parentShp" refType="h"/>
              <dgm:constr type="w" for="ch" forName="childShp" refType="w" fact="0.6"/>
              <dgm:constr type="h" for="ch" forName="childShp" refType="h" refFor="ch" refForName="parentShp"/>
            </dgm:constrLst>
          </dgm:else>
        </dgm:choose>
        <dgm:ruleLst/>
        <dgm:layoutNode name="parentShp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childShp" styleLbl="bgAccFollowNode1">
          <dgm:varLst>
            <dgm:bulletEnabled val="1"/>
          </dgm:varLst>
          <dgm:alg type="tx">
            <dgm:param type="stBulletLvl" val="1"/>
          </dgm:alg>
          <dgm:choose name="Name8">
            <dgm:if name="Name9" func="var" arg="dir" op="equ" val="norm">
              <dgm:shape xmlns:r="http://schemas.openxmlformats.org/officeDocument/2006/relationships" type="rightArrow" r:blip="" zOrderOff="-2">
                <dgm:adjLst>
                  <dgm:adj idx="1" val="0.75"/>
                </dgm:adjLst>
              </dgm:shape>
            </dgm:if>
            <dgm:else name="Name10">
              <dgm:shape xmlns:r="http://schemas.openxmlformats.org/officeDocument/2006/relationships" rot="180" type="rightArrow" r:blip="" zOrderOff="-2">
                <dgm:adjLst>
                  <dgm:adj idx="1" val="0.7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forEach name="Name11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B2F44F21-D98E-4DBC-B18F-9F5CB5A63F5F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pt-BR" noProof="0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787900"/>
            <a:ext cx="5486400" cy="39163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noProof="0" smtClean="0"/>
              <a:t>Clique para editar 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  <a:endParaRPr lang="pt-BR" noProof="0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4175401C-B2D6-45EA-8F01-5018F1587A0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385484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LAS</a:t>
            </a:r>
            <a:r>
              <a:rPr lang="pt-BR" baseline="0" dirty="0" smtClean="0"/>
              <a:t> pode vender por empresa de turismo?</a:t>
            </a:r>
          </a:p>
          <a:p>
            <a:r>
              <a:rPr lang="pt-BR" baseline="0" dirty="0" smtClean="0"/>
              <a:t>LAS pode vender para aeródromo privado? É exploração comercial de aeródromo?</a:t>
            </a:r>
          </a:p>
          <a:p>
            <a:r>
              <a:rPr lang="pt-BR" baseline="0" dirty="0" smtClean="0"/>
              <a:t>Empresa internacional não regular pode ter mais frequência semanal do que uma empresa regular doméstica/internacional?</a:t>
            </a:r>
          </a:p>
          <a:p>
            <a:r>
              <a:rPr lang="pt-BR" baseline="0" dirty="0" smtClean="0"/>
              <a:t>Empresa não regular pode vender passagens?</a:t>
            </a:r>
          </a:p>
          <a:p>
            <a:r>
              <a:rPr lang="pt-BR" baseline="0" dirty="0" err="1" smtClean="0"/>
              <a:t>Uber</a:t>
            </a:r>
            <a:r>
              <a:rPr lang="pt-BR" baseline="0" dirty="0" smtClean="0"/>
              <a:t> pode vender passagens e operar em aeródromo privado?</a:t>
            </a:r>
          </a:p>
          <a:p>
            <a:r>
              <a:rPr lang="pt-BR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etsuite</a:t>
            </a:r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, quarta maior operadora aérea de fretamento executivo dos Estados Unidos, lançou este mês um serviço que</a:t>
            </a:r>
          </a:p>
          <a:p>
            <a:r>
              <a:rPr lang="pt-BR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stura operação de aviação comercial com transporte particular.</a:t>
            </a:r>
            <a:endParaRPr lang="pt-BR" dirty="0" smtClean="0"/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75401C-B2D6-45EA-8F01-5018F1587A0D}" type="slidenum">
              <a:rPr lang="pt-BR" smtClean="0"/>
              <a:pPr>
                <a:defRPr/>
              </a:pPr>
              <a:t>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85203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1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326978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Diferentes de todas</a:t>
            </a:r>
            <a:r>
              <a:rPr lang="pt-BR" baseline="0" dirty="0" smtClean="0"/>
              <a:t> as outras. </a:t>
            </a:r>
            <a:r>
              <a:rPr lang="pt-BR" baseline="0" dirty="0" err="1" smtClean="0"/>
              <a:t>Definiçao</a:t>
            </a:r>
            <a:r>
              <a:rPr lang="pt-BR" baseline="0" dirty="0" smtClean="0"/>
              <a:t> da área sem integração. E era só o DAC.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877059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1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8859067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457389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Imagem de Slid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Espaço Reservado para Anotações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pt-BR" altLang="pt-BR" smtClean="0"/>
          </a:p>
        </p:txBody>
      </p:sp>
      <p:sp>
        <p:nvSpPr>
          <p:cNvPr id="24580" name="Espaço Reservado para Número de Slid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B48549E-CCF4-4AFD-8BAF-1970E2645C5B}" type="slidenum">
              <a:rPr lang="pt-BR" altLang="pt-BR" smtClean="0"/>
              <a:pPr/>
              <a:t>25</a:t>
            </a:fld>
            <a:endParaRPr lang="pt-BR" altLang="pt-BR" smtClean="0"/>
          </a:p>
        </p:txBody>
      </p:sp>
    </p:spTree>
    <p:extLst>
      <p:ext uri="{BB962C8B-B14F-4D97-AF65-F5344CB8AC3E}">
        <p14:creationId xmlns:p14="http://schemas.microsoft.com/office/powerpoint/2010/main" val="31687179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2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303436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2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013632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875747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2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496353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315216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490934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83829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532488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5811674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593582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6089230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36546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828663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1-Uma</a:t>
            </a:r>
            <a:r>
              <a:rPr lang="pt-BR" baseline="0" dirty="0" smtClean="0"/>
              <a:t> só: era melhor? Normas e decisões de uma só instituição. Talvez pela visão única! Mas se for a errada! </a:t>
            </a:r>
            <a:r>
              <a:rPr lang="pt-BR" baseline="0" dirty="0" err="1" smtClean="0"/>
              <a:t>IACs</a:t>
            </a:r>
            <a:r>
              <a:rPr lang="pt-BR" baseline="0" dirty="0" smtClean="0"/>
              <a:t>, </a:t>
            </a:r>
            <a:r>
              <a:rPr lang="pt-BR" baseline="0" dirty="0" err="1" smtClean="0"/>
              <a:t>ICAs</a:t>
            </a:r>
            <a:r>
              <a:rPr lang="pt-BR" baseline="0" dirty="0" smtClean="0"/>
              <a:t>,. Visão Sistêmica – contemplava aeroportos? Como?</a:t>
            </a:r>
          </a:p>
          <a:p>
            <a:r>
              <a:rPr lang="pt-BR" baseline="0" dirty="0" smtClean="0"/>
              <a:t>2-Era certo para a época? Talvez!!! </a:t>
            </a:r>
          </a:p>
          <a:p>
            <a:r>
              <a:rPr lang="pt-BR" baseline="0" dirty="0" smtClean="0"/>
              <a:t>1978 (SITAR) – Planos de Aviação Civil tiveram sucesso? Porque não? Dinâmica e integração de atores</a:t>
            </a:r>
          </a:p>
          <a:p>
            <a:r>
              <a:rPr lang="pt-BR" baseline="0" dirty="0" smtClean="0"/>
              <a:t>3-Falar do Correio. Reuniões de GECOL. Número de HOTRAN para rotas mais interessantes e ainda hoje controle de numeração.</a:t>
            </a:r>
          </a:p>
          <a:p>
            <a:r>
              <a:rPr lang="pt-BR" baseline="0" dirty="0" smtClean="0"/>
              <a:t>4-Já que não se podia estar em todo os aeroportos.... Era eficiente? Era real? Como saber da realidade nos aeroportos médios?</a:t>
            </a:r>
          </a:p>
          <a:p>
            <a:r>
              <a:rPr lang="pt-BR" baseline="0" dirty="0" smtClean="0"/>
              <a:t>5-e pouca liberdade de novas propostas. Será que teríamos a iniciativa de propor este projeto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1168533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1-Uma</a:t>
            </a:r>
            <a:r>
              <a:rPr lang="pt-BR" baseline="0" dirty="0" smtClean="0"/>
              <a:t> só: era melhor? Normas e decisões de uma só instituição. Talvez pela visão única! Mas se for a errada! </a:t>
            </a:r>
            <a:r>
              <a:rPr lang="pt-BR" baseline="0" dirty="0" err="1" smtClean="0"/>
              <a:t>IACs</a:t>
            </a:r>
            <a:r>
              <a:rPr lang="pt-BR" baseline="0" dirty="0" smtClean="0"/>
              <a:t>, </a:t>
            </a:r>
            <a:r>
              <a:rPr lang="pt-BR" baseline="0" dirty="0" err="1" smtClean="0"/>
              <a:t>ICAs</a:t>
            </a:r>
            <a:r>
              <a:rPr lang="pt-BR" baseline="0" dirty="0" smtClean="0"/>
              <a:t>,. Visão Sistêmica – contemplava aeroportos? Como?</a:t>
            </a:r>
          </a:p>
          <a:p>
            <a:r>
              <a:rPr lang="pt-BR" baseline="0" dirty="0" smtClean="0"/>
              <a:t>2-Era certo para a época? Talvez!!! </a:t>
            </a:r>
          </a:p>
          <a:p>
            <a:r>
              <a:rPr lang="pt-BR" baseline="0" dirty="0" smtClean="0"/>
              <a:t>1978 (SITAR) – Planos de Aviação Civil tiveram sucesso? Porque não? Dinâmica e integração de atores</a:t>
            </a:r>
          </a:p>
          <a:p>
            <a:r>
              <a:rPr lang="pt-BR" baseline="0" dirty="0" smtClean="0"/>
              <a:t>3-Falar do Correio. Reuniões de GECOL. Número de HOTRAN para rotas mais interessantes e ainda hoje controle de numeração.</a:t>
            </a:r>
          </a:p>
          <a:p>
            <a:r>
              <a:rPr lang="pt-BR" baseline="0" dirty="0" smtClean="0"/>
              <a:t>4-Já que não se podia estar em todo os aeroportos.... Era eficiente? Era real? Como saber da realidade nos aeroportos médios?</a:t>
            </a:r>
          </a:p>
          <a:p>
            <a:r>
              <a:rPr lang="pt-BR" baseline="0" dirty="0" smtClean="0"/>
              <a:t>5-e pouca liberdade de novas propostas. Será que teríamos a iniciativa de propor este projeto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7878174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CNPJ</a:t>
            </a:r>
            <a:r>
              <a:rPr lang="pt-BR" baseline="0" dirty="0" smtClean="0"/>
              <a:t>, Empresa, PSOA, EO e se for estrangeira, necessidade de acordos (barreira à entrada </a:t>
            </a:r>
            <a:endParaRPr lang="pt-BR" dirty="0" smtClean="0"/>
          </a:p>
          <a:p>
            <a:r>
              <a:rPr lang="pt-BR" dirty="0" smtClean="0"/>
              <a:t>Ciclo</a:t>
            </a:r>
            <a:r>
              <a:rPr lang="pt-BR" baseline="0" dirty="0" smtClean="0"/>
              <a:t> Regulatório</a:t>
            </a:r>
            <a:endParaRPr lang="pt-BR" dirty="0" smtClean="0"/>
          </a:p>
          <a:p>
            <a:r>
              <a:rPr lang="pt-BR" dirty="0" smtClean="0"/>
              <a:t>Processo</a:t>
            </a:r>
            <a:r>
              <a:rPr lang="pt-BR" baseline="0" dirty="0" smtClean="0"/>
              <a:t> não é único para todos os tipos de empresas. Estamos tentando mapear o processo de LAS e ainda temos divergências.</a:t>
            </a:r>
          </a:p>
          <a:p>
            <a:r>
              <a:rPr lang="pt-BR" baseline="0" dirty="0" smtClean="0"/>
              <a:t>Volume de solicitação (em média 36 mil processos por ano). Valor de 500 mil nos últimos 3 anos</a:t>
            </a:r>
          </a:p>
          <a:p>
            <a:r>
              <a:rPr lang="pt-BR" baseline="0" dirty="0" smtClean="0"/>
              <a:t>Tiramos SAR/SPO, SAF e reduzimos volume da SAI.</a:t>
            </a:r>
          </a:p>
          <a:p>
            <a:r>
              <a:rPr lang="pt-BR" baseline="0" dirty="0" smtClean="0"/>
              <a:t>Na Fiscalização: </a:t>
            </a:r>
          </a:p>
          <a:p>
            <a:r>
              <a:rPr lang="pt-BR" baseline="0" dirty="0" smtClean="0"/>
              <a:t>Dúvidas principais da empresas q querem acessar (aeroportos q não tem requisitos, passa ter e deixa de operar, entrar em Congonhas, GRU, SBKP e por último Pampulha</a:t>
            </a:r>
          </a:p>
          <a:p>
            <a:r>
              <a:rPr lang="pt-BR" baseline="0" dirty="0" smtClean="0"/>
              <a:t>Caso SBRJ)</a:t>
            </a:r>
          </a:p>
          <a:p>
            <a:r>
              <a:rPr lang="pt-BR" baseline="0" dirty="0" smtClean="0"/>
              <a:t>Caso Brasil – Argentina!</a:t>
            </a:r>
          </a:p>
          <a:p>
            <a:endParaRPr lang="pt-BR" baseline="0" dirty="0" smtClean="0"/>
          </a:p>
          <a:p>
            <a:r>
              <a:rPr lang="pt-BR" baseline="0" dirty="0" smtClean="0"/>
              <a:t>Resolução SAI: caso de contagem de frequências. 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75401C-B2D6-45EA-8F01-5018F1587A0D}" type="slidenum">
              <a:rPr lang="pt-BR" smtClean="0"/>
              <a:pPr>
                <a:defRPr/>
              </a:pPr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722208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t-BR" dirty="0" smtClean="0"/>
              <a:t>O que deve ter o Sistema</a:t>
            </a:r>
            <a:r>
              <a:rPr lang="pt-BR" baseline="0" dirty="0" smtClean="0"/>
              <a:t> de Informação?</a:t>
            </a:r>
          </a:p>
          <a:p>
            <a:r>
              <a:rPr lang="pt-BR" baseline="0" dirty="0" smtClean="0"/>
              <a:t>Mudança foi feita legislativamente mas a aplicação ainda depende do aumento dos sistemas de informação</a:t>
            </a:r>
          </a:p>
          <a:p>
            <a:r>
              <a:rPr lang="pt-BR" baseline="0" dirty="0" smtClean="0"/>
              <a:t>Só que a crise e o mercado estão exigindo velocidade maiores da Agência. Cuidado com essa transição e a confiabilidade dos </a:t>
            </a:r>
            <a:r>
              <a:rPr lang="pt-BR" baseline="0" dirty="0" err="1" smtClean="0"/>
              <a:t>Sis</a:t>
            </a:r>
            <a:r>
              <a:rPr lang="pt-BR" baseline="0" dirty="0" smtClean="0"/>
              <a:t> principalmente dos itens destacados em vermelhos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pt-BR" baseline="0" dirty="0" smtClean="0"/>
              <a:t>Projetos Prioritários e </a:t>
            </a:r>
            <a:r>
              <a:rPr lang="pt-BR" baseline="0" dirty="0" err="1" smtClean="0"/>
              <a:t>ARs</a:t>
            </a:r>
            <a:r>
              <a:rPr lang="pt-BR" baseline="0" dirty="0" smtClean="0"/>
              <a:t> andando sem vinculação de conceitos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75401C-B2D6-45EA-8F01-5018F1587A0D}" type="slidenum">
              <a:rPr lang="pt-BR" smtClean="0"/>
              <a:pPr>
                <a:defRPr/>
              </a:pPr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123841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D3BC70-8FF1-4357-937A-FFC14062DBFC}" type="slidenum">
              <a:rPr lang="pt-BR" smtClean="0"/>
              <a:pPr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0413774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175401C-B2D6-45EA-8F01-5018F1587A0D}" type="slidenum">
              <a:rPr lang="pt-BR" smtClean="0"/>
              <a:pPr>
                <a:defRPr/>
              </a:pPr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9448109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3" y="-34925"/>
            <a:ext cx="9169400" cy="689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457200" y="404664"/>
            <a:ext cx="8229600" cy="1584127"/>
          </a:xfrm>
          <a:prstGeom prst="rect">
            <a:avLst/>
          </a:prstGeom>
        </p:spPr>
        <p:txBody>
          <a:bodyPr>
            <a:noAutofit/>
          </a:bodyPr>
          <a:lstStyle>
            <a:lvl1pPr>
              <a:defRPr sz="4800"/>
            </a:lvl1pPr>
          </a:lstStyle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467741" y="2199742"/>
            <a:ext cx="8229600" cy="3874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BR" dirty="0" smtClean="0"/>
              <a:t>Clique para editar o estilo do subtítulo mestre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617161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1327204"/>
            <a:ext cx="8229600" cy="661635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890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pPr lvl="0"/>
            <a:r>
              <a:rPr lang="pt-BR" dirty="0" smtClean="0"/>
              <a:t>Clique para editar 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7B019F-5C5C-4D4A-9D21-0C3A6342BB60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C4F5D1-395C-4DF2-9CB0-8B2965773D09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1370584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685800" y="450912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07536B-6004-4BA6-8285-BECF385F4FC9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1B8652-C395-4222-8D50-25172DF3DC78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78830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213285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dirty="0" smtClean="0"/>
              <a:t>Clique para editar 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2132856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dirty="0" smtClean="0"/>
              <a:t>Clique para editar 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8" name="Título 1"/>
          <p:cNvSpPr>
            <a:spLocks noGrp="1"/>
          </p:cNvSpPr>
          <p:nvPr>
            <p:ph type="title"/>
          </p:nvPr>
        </p:nvSpPr>
        <p:spPr>
          <a:xfrm>
            <a:off x="457200" y="1327204"/>
            <a:ext cx="8229600" cy="661635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5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B09531-2280-467C-8070-9DDBFFEEA0A4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1B1290-5C70-4BCE-8118-3627A6F775E1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617832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429403-FD48-49AA-9B6D-8E44112F7D22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8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9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C3E08-5D99-4064-AF59-DA7ADD54999C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7839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766543-7659-43A0-8173-947E9FF16820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3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4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D3E4A-2B9D-42A1-87F4-14DF6CF82A5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37479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1124744"/>
            <a:ext cx="5486400" cy="360283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853A36-7FD6-4339-89AF-63E2F239564D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6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7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C5B17C-D91E-419F-AA7E-79A5B55EB71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5048894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ayout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457200" y="1327204"/>
            <a:ext cx="8229600" cy="661635"/>
          </a:xfrm>
          <a:prstGeom prst="rect">
            <a:avLst/>
          </a:prstGeom>
        </p:spPr>
        <p:txBody>
          <a:bodyPr/>
          <a:lstStyle>
            <a:lvl1pPr>
              <a:defRPr sz="3600"/>
            </a:lvl1pPr>
          </a:lstStyle>
          <a:p>
            <a:r>
              <a:rPr lang="pt-BR" dirty="0" smtClean="0"/>
              <a:t>Clique para editar o título mestre</a:t>
            </a:r>
            <a:endParaRPr lang="pt-BR" dirty="0"/>
          </a:p>
        </p:txBody>
      </p:sp>
      <p:sp>
        <p:nvSpPr>
          <p:cNvPr id="3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24BA6-C65D-49D3-BDE0-3978F82DF682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4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DD9EC6-EDB7-4CE9-A832-E5B67C63D40E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42941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D1CA7E01-BA24-450C-929C-0E8621FF7800}" type="datetimeFigureOut">
              <a:rPr lang="pt-BR"/>
              <a:pPr>
                <a:defRPr/>
              </a:pPr>
              <a:t>10/11/2016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E95BE91-B12B-4A3B-8129-B53686E10E06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2.xml"/><Relationship Id="rId7" Type="http://schemas.microsoft.com/office/2007/relationships/diagramDrawing" Target="../diagrams/drawing12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2.xml"/><Relationship Id="rId5" Type="http://schemas.openxmlformats.org/officeDocument/2006/relationships/diagramQuickStyle" Target="../diagrams/quickStyle12.xml"/><Relationship Id="rId4" Type="http://schemas.openxmlformats.org/officeDocument/2006/relationships/diagramLayout" Target="../diagrams/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microsoft.com/office/2007/relationships/diagramDrawing" Target="../diagrams/drawing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11" Type="http://schemas.openxmlformats.org/officeDocument/2006/relationships/diagramColors" Target="../diagrams/colors7.xml"/><Relationship Id="rId5" Type="http://schemas.openxmlformats.org/officeDocument/2006/relationships/diagramQuickStyle" Target="../diagrams/quickStyle6.xml"/><Relationship Id="rId10" Type="http://schemas.openxmlformats.org/officeDocument/2006/relationships/diagramQuickStyle" Target="../diagrams/quickStyle7.xml"/><Relationship Id="rId4" Type="http://schemas.openxmlformats.org/officeDocument/2006/relationships/diagramLayout" Target="../diagrams/layout6.xml"/><Relationship Id="rId9" Type="http://schemas.openxmlformats.org/officeDocument/2006/relationships/diagramLayout" Target="../diagrams/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ítulo 1"/>
          <p:cNvSpPr>
            <a:spLocks noGrp="1"/>
          </p:cNvSpPr>
          <p:nvPr>
            <p:ph type="ctrTitle"/>
          </p:nvPr>
        </p:nvSpPr>
        <p:spPr bwMode="auto">
          <a:xfrm>
            <a:off x="457200" y="692150"/>
            <a:ext cx="8229600" cy="12239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pt-BR" altLang="pt-BR" sz="2800" dirty="0" smtClean="0"/>
              <a:t>IV SQITA</a:t>
            </a:r>
            <a:r>
              <a:rPr lang="pt-BR" altLang="pt-BR" sz="3600" dirty="0" smtClean="0"/>
              <a:t/>
            </a:r>
            <a:br>
              <a:rPr lang="pt-BR" altLang="pt-BR" sz="3600" dirty="0" smtClean="0"/>
            </a:br>
            <a:r>
              <a:rPr lang="pt-BR" altLang="pt-BR" sz="3600" dirty="0"/>
              <a:t/>
            </a:r>
            <a:br>
              <a:rPr lang="pt-BR" altLang="pt-BR" sz="3600" dirty="0"/>
            </a:br>
            <a:r>
              <a:rPr lang="pt-BR" altLang="pt-BR" sz="3600" dirty="0" smtClean="0"/>
              <a:t/>
            </a:r>
            <a:br>
              <a:rPr lang="pt-BR" altLang="pt-BR" sz="3600" dirty="0" smtClean="0"/>
            </a:br>
            <a:r>
              <a:rPr lang="pt-BR" altLang="pt-BR" sz="3600" b="1" dirty="0" smtClean="0"/>
              <a:t>Contexto, conceitos e Acompanhamento de Serviços Aéreos</a:t>
            </a:r>
            <a:r>
              <a:rPr lang="pt-BR" altLang="pt-BR" sz="3600" b="1" dirty="0"/>
              <a:t/>
            </a:r>
            <a:br>
              <a:rPr lang="pt-BR" altLang="pt-BR" sz="3600" b="1" dirty="0"/>
            </a:br>
            <a:r>
              <a:rPr lang="pt-BR" altLang="pt-BR" sz="3600" dirty="0" smtClean="0"/>
              <a:t/>
            </a:r>
            <a:br>
              <a:rPr lang="pt-BR" altLang="pt-BR" sz="3600" dirty="0" smtClean="0"/>
            </a:br>
            <a:r>
              <a:rPr lang="pt-BR" altLang="pt-BR" sz="2400" dirty="0" smtClean="0"/>
              <a:t>08/11/2016</a:t>
            </a:r>
            <a:endParaRPr lang="pt-BR" altLang="pt-BR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79775" y="274638"/>
            <a:ext cx="54070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companhamento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pSp>
        <p:nvGrpSpPr>
          <p:cNvPr id="7" name="Grupo 6"/>
          <p:cNvGrpSpPr/>
          <p:nvPr/>
        </p:nvGrpSpPr>
        <p:grpSpPr>
          <a:xfrm>
            <a:off x="216024" y="2334940"/>
            <a:ext cx="3131840" cy="3384376"/>
            <a:chOff x="899592" y="2420888"/>
            <a:chExt cx="2232248" cy="3384376"/>
          </a:xfrm>
        </p:grpSpPr>
        <p:sp>
          <p:nvSpPr>
            <p:cNvPr id="5" name="CaixaDeTexto 4"/>
            <p:cNvSpPr txBox="1"/>
            <p:nvPr/>
          </p:nvSpPr>
          <p:spPr>
            <a:xfrm>
              <a:off x="899592" y="2420888"/>
              <a:ext cx="2232248" cy="3384376"/>
            </a:xfrm>
            <a:prstGeom prst="rect">
              <a:avLst/>
            </a:prstGeom>
            <a:solidFill>
              <a:schemeClr val="accent1"/>
            </a:solidFill>
          </p:spPr>
          <p:txBody>
            <a:bodyPr wrap="square" rtlCol="0">
              <a:spAutoFit/>
            </a:bodyPr>
            <a:lstStyle/>
            <a:p>
              <a:endParaRPr lang="pt-BR" dirty="0"/>
            </a:p>
          </p:txBody>
        </p:sp>
        <p:sp>
          <p:nvSpPr>
            <p:cNvPr id="6" name="CaixaDeTexto 5"/>
            <p:cNvSpPr txBox="1"/>
            <p:nvPr/>
          </p:nvSpPr>
          <p:spPr>
            <a:xfrm>
              <a:off x="899592" y="3140968"/>
              <a:ext cx="2232248" cy="18158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800" b="1" dirty="0" smtClean="0">
                  <a:solidFill>
                    <a:schemeClr val="bg1"/>
                  </a:solidFill>
                </a:rPr>
                <a:t>Acompanhamento de Serviços e de Mercado</a:t>
              </a:r>
              <a:endParaRPr lang="pt-BR" sz="2800" b="1" dirty="0">
                <a:solidFill>
                  <a:schemeClr val="bg1"/>
                </a:solidFill>
              </a:endParaRPr>
            </a:p>
          </p:txBody>
        </p:sp>
      </p:grpSp>
      <p:graphicFrame>
        <p:nvGraphicFramePr>
          <p:cNvPr id="3" name="Espaço Reservado para Conteúdo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3647327"/>
              </p:ext>
            </p:extLst>
          </p:nvPr>
        </p:nvGraphicFramePr>
        <p:xfrm>
          <a:off x="2627784" y="1196752"/>
          <a:ext cx="6480720" cy="52292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603789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a 6"/>
          <p:cNvGraphicFramePr/>
          <p:nvPr>
            <p:extLst/>
          </p:nvPr>
        </p:nvGraphicFramePr>
        <p:xfrm>
          <a:off x="239361" y="1028700"/>
          <a:ext cx="8650639" cy="5346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899761" y="170896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mári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0" y="3451538"/>
            <a:ext cx="9144000" cy="29619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FFFF"/>
              </a:solidFill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0" y="1051421"/>
            <a:ext cx="9144000" cy="6275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FFFF"/>
              </a:solidFill>
            </a:endParaRPr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</a:t>
            </a:r>
            <a:r>
              <a:rPr lang="en-US" sz="1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ACOMPANHAMENTO DE SERVIÇOS AÉREOS</a:t>
            </a:r>
            <a:endParaRPr lang="en-US" sz="1400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897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UPERINTENDÊNCIA DE ACOMPANHAMENTO DE SERVIÇOS AÉREO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ceitos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2340409029"/>
              </p:ext>
            </p:extLst>
          </p:nvPr>
        </p:nvGraphicFramePr>
        <p:xfrm>
          <a:off x="323529" y="1396999"/>
          <a:ext cx="8640960" cy="51514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74109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ceit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tual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2" name="Diagrama 1"/>
          <p:cNvGraphicFramePr/>
          <p:nvPr>
            <p:extLst/>
          </p:nvPr>
        </p:nvGraphicFramePr>
        <p:xfrm>
          <a:off x="1755820" y="1256133"/>
          <a:ext cx="6096000" cy="28140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1755820" y="422795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HOTRAN</a:t>
            </a:r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3878688" y="4215074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Charter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3878688" y="4585380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Extra</a:t>
            </a:r>
            <a:endParaRPr lang="pt-BR" dirty="0"/>
          </a:p>
        </p:txBody>
      </p:sp>
      <p:sp>
        <p:nvSpPr>
          <p:cNvPr id="10" name="CaixaDeTexto 9"/>
          <p:cNvSpPr txBox="1"/>
          <p:nvPr/>
        </p:nvSpPr>
        <p:spPr>
          <a:xfrm>
            <a:off x="3878688" y="4954712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Fretamento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3878688" y="5291682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Pouso Técnico</a:t>
            </a:r>
            <a:endParaRPr lang="pt-BR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6001556" y="5319451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Experiência</a:t>
            </a:r>
            <a:endParaRPr lang="pt-BR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6001556" y="568878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Instrução</a:t>
            </a:r>
            <a:endParaRPr lang="pt-BR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6001556" y="4216048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Traslado</a:t>
            </a:r>
            <a:endParaRPr lang="pt-BR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6001556" y="4586354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Posicionamento</a:t>
            </a:r>
            <a:endParaRPr lang="pt-BR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6001556" y="4955686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Retorno</a:t>
            </a:r>
            <a:endParaRPr lang="pt-BR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3878688" y="5661014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Inclusão Etapa</a:t>
            </a:r>
            <a:endParaRPr lang="pt-BR" dirty="0"/>
          </a:p>
        </p:txBody>
      </p:sp>
      <p:sp>
        <p:nvSpPr>
          <p:cNvPr id="18" name="CaixaDeTexto 17"/>
          <p:cNvSpPr txBox="1"/>
          <p:nvPr/>
        </p:nvSpPr>
        <p:spPr>
          <a:xfrm>
            <a:off x="3878688" y="603422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Sobrevo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9114691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ceit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tual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1932009" y="4898978"/>
            <a:ext cx="5267460" cy="5400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 Mercado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1932009" y="5504281"/>
            <a:ext cx="5267460" cy="5400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arifa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1932009" y="4305482"/>
            <a:ext cx="5267460" cy="5400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gurança Operacional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0" name="Retângulo de cantos arredondados 19"/>
          <p:cNvSpPr/>
          <p:nvPr/>
        </p:nvSpPr>
        <p:spPr>
          <a:xfrm>
            <a:off x="1928050" y="3152733"/>
            <a:ext cx="2607972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lot DEP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1" name="Retângulo de cantos arredondados 20"/>
          <p:cNvSpPr/>
          <p:nvPr/>
        </p:nvSpPr>
        <p:spPr>
          <a:xfrm>
            <a:off x="4586775" y="3146741"/>
            <a:ext cx="2607972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lot ARR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2" name="Retângulo de cantos arredondados 21"/>
          <p:cNvSpPr/>
          <p:nvPr/>
        </p:nvSpPr>
        <p:spPr>
          <a:xfrm>
            <a:off x="1932959" y="2587768"/>
            <a:ext cx="5267460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fraestrutura Aeronáutica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3" name="Retângulo de cantos arredondados 22"/>
          <p:cNvSpPr/>
          <p:nvPr/>
        </p:nvSpPr>
        <p:spPr>
          <a:xfrm>
            <a:off x="1928050" y="2020085"/>
            <a:ext cx="5267460" cy="53774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rviços Aéreos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1927287" y="1458911"/>
            <a:ext cx="5267460" cy="5400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ordos Bilaterais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1932009" y="3723134"/>
            <a:ext cx="5267460" cy="5400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afety</a:t>
            </a:r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e Security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</a:t>
            </a:r>
            <a:r>
              <a:rPr lang="en-US" sz="1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ACOMPANHAMENTO DE SERVIÇOS AÉREOS</a:t>
            </a:r>
            <a:endParaRPr lang="en-US" sz="1400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29125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3519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lnSpc>
                <a:spcPct val="110000"/>
              </a:lnSpc>
            </a:pPr>
            <a:r>
              <a:rPr lang="pt-BR" sz="32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MCLAR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15</a:t>
            </a:fld>
            <a:endParaRPr lang="pt-BR"/>
          </a:p>
        </p:txBody>
      </p:sp>
      <p:sp>
        <p:nvSpPr>
          <p:cNvPr id="6" name="Retângulo 5"/>
          <p:cNvSpPr/>
          <p:nvPr/>
        </p:nvSpPr>
        <p:spPr>
          <a:xfrm>
            <a:off x="285751" y="3207127"/>
            <a:ext cx="1071563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/>
              <a:t>Empresa Aérea</a:t>
            </a:r>
          </a:p>
        </p:txBody>
      </p:sp>
      <p:sp>
        <p:nvSpPr>
          <p:cNvPr id="7" name="Retângulo 6"/>
          <p:cNvSpPr/>
          <p:nvPr/>
        </p:nvSpPr>
        <p:spPr>
          <a:xfrm>
            <a:off x="1785939" y="3207127"/>
            <a:ext cx="1357312" cy="50006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>
                <a:solidFill>
                  <a:schemeClr val="bg1"/>
                </a:solidFill>
              </a:rPr>
              <a:t>Distribuição</a:t>
            </a:r>
          </a:p>
        </p:txBody>
      </p:sp>
      <p:sp>
        <p:nvSpPr>
          <p:cNvPr id="8" name="Retângulo 7"/>
          <p:cNvSpPr/>
          <p:nvPr/>
        </p:nvSpPr>
        <p:spPr>
          <a:xfrm>
            <a:off x="3571876" y="1497390"/>
            <a:ext cx="1714500" cy="3571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CGNA - AA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9" name="Retângulo 8"/>
          <p:cNvSpPr/>
          <p:nvPr/>
        </p:nvSpPr>
        <p:spPr>
          <a:xfrm>
            <a:off x="3571876" y="1854577"/>
            <a:ext cx="1714500" cy="3571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INFRAERO - AAL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1" name="Retângulo 10"/>
          <p:cNvSpPr/>
          <p:nvPr/>
        </p:nvSpPr>
        <p:spPr>
          <a:xfrm>
            <a:off x="3571876" y="2627640"/>
            <a:ext cx="1714500" cy="43204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OPS - </a:t>
            </a:r>
            <a:r>
              <a:rPr lang="pt-BR" sz="1200" dirty="0" err="1" smtClean="0">
                <a:solidFill>
                  <a:schemeClr val="tx1"/>
                </a:solidFill>
              </a:rPr>
              <a:t>Safety</a:t>
            </a:r>
            <a:r>
              <a:rPr lang="pt-BR" sz="1200" dirty="0" smtClean="0">
                <a:solidFill>
                  <a:schemeClr val="tx1"/>
                </a:solidFill>
              </a:rPr>
              <a:t> (SIA)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2" name="Retângulo 11"/>
          <p:cNvSpPr/>
          <p:nvPr/>
        </p:nvSpPr>
        <p:spPr>
          <a:xfrm>
            <a:off x="3571876" y="3059688"/>
            <a:ext cx="1714500" cy="433189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FSI- </a:t>
            </a:r>
            <a:r>
              <a:rPr lang="pt-BR" sz="1200" dirty="0" err="1" smtClean="0">
                <a:solidFill>
                  <a:schemeClr val="tx1"/>
                </a:solidFill>
              </a:rPr>
              <a:t>Security</a:t>
            </a:r>
            <a:r>
              <a:rPr lang="pt-BR" sz="1200" dirty="0" smtClean="0">
                <a:solidFill>
                  <a:schemeClr val="tx1"/>
                </a:solidFill>
              </a:rPr>
              <a:t> (SIA)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4" name="Retângulo 13"/>
          <p:cNvSpPr/>
          <p:nvPr/>
        </p:nvSpPr>
        <p:spPr>
          <a:xfrm>
            <a:off x="3573414" y="3491736"/>
            <a:ext cx="1714500" cy="3571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GAP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5" name="Retângulo 14"/>
          <p:cNvSpPr/>
          <p:nvPr/>
        </p:nvSpPr>
        <p:spPr>
          <a:xfrm>
            <a:off x="3573414" y="3842251"/>
            <a:ext cx="1714500" cy="3571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POF (</a:t>
            </a:r>
            <a:r>
              <a:rPr lang="pt-BR" sz="1200" dirty="0">
                <a:solidFill>
                  <a:schemeClr val="tx1"/>
                </a:solidFill>
              </a:rPr>
              <a:t>SAF)</a:t>
            </a:r>
          </a:p>
        </p:txBody>
      </p:sp>
      <p:sp>
        <p:nvSpPr>
          <p:cNvPr id="16" name="Retângulo 15"/>
          <p:cNvSpPr/>
          <p:nvPr/>
        </p:nvSpPr>
        <p:spPr>
          <a:xfrm>
            <a:off x="3573414" y="4202291"/>
            <a:ext cx="1714500" cy="357187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OPE (Dom.)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7" name="Retângulo 16"/>
          <p:cNvSpPr/>
          <p:nvPr/>
        </p:nvSpPr>
        <p:spPr>
          <a:xfrm>
            <a:off x="3573414" y="4562331"/>
            <a:ext cx="1714500" cy="35718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 smtClean="0">
                <a:solidFill>
                  <a:schemeClr val="tx1"/>
                </a:solidFill>
              </a:rPr>
              <a:t>GOPE (Int.)</a:t>
            </a:r>
            <a:endParaRPr lang="pt-BR" sz="1200" dirty="0">
              <a:solidFill>
                <a:schemeClr val="tx1"/>
              </a:solidFill>
            </a:endParaRPr>
          </a:p>
        </p:txBody>
      </p:sp>
      <p:sp>
        <p:nvSpPr>
          <p:cNvPr id="18" name="Retângulo 17"/>
          <p:cNvSpPr/>
          <p:nvPr/>
        </p:nvSpPr>
        <p:spPr>
          <a:xfrm>
            <a:off x="5786439" y="3207127"/>
            <a:ext cx="1428750" cy="50006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>
                <a:solidFill>
                  <a:schemeClr val="bg1"/>
                </a:solidFill>
              </a:rPr>
              <a:t>Consolidação</a:t>
            </a:r>
          </a:p>
        </p:txBody>
      </p:sp>
      <p:sp>
        <p:nvSpPr>
          <p:cNvPr id="19" name="Retângulo 18"/>
          <p:cNvSpPr/>
          <p:nvPr/>
        </p:nvSpPr>
        <p:spPr>
          <a:xfrm>
            <a:off x="7500939" y="3207127"/>
            <a:ext cx="1357312" cy="500063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200" dirty="0">
                <a:solidFill>
                  <a:schemeClr val="bg1"/>
                </a:solidFill>
              </a:rPr>
              <a:t>Aprovação</a:t>
            </a:r>
          </a:p>
        </p:txBody>
      </p:sp>
      <p:cxnSp>
        <p:nvCxnSpPr>
          <p:cNvPr id="20" name="Conector de seta reta 19"/>
          <p:cNvCxnSpPr>
            <a:stCxn id="6" idx="3"/>
            <a:endCxn id="7" idx="1"/>
          </p:cNvCxnSpPr>
          <p:nvPr/>
        </p:nvCxnSpPr>
        <p:spPr>
          <a:xfrm>
            <a:off x="1357314" y="3457952"/>
            <a:ext cx="428625" cy="158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de seta reta 20"/>
          <p:cNvCxnSpPr>
            <a:stCxn id="18" idx="3"/>
            <a:endCxn id="19" idx="1"/>
          </p:cNvCxnSpPr>
          <p:nvPr/>
        </p:nvCxnSpPr>
        <p:spPr>
          <a:xfrm>
            <a:off x="7215189" y="3457952"/>
            <a:ext cx="285750" cy="1588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angulado 21"/>
          <p:cNvCxnSpPr>
            <a:stCxn id="7" idx="3"/>
            <a:endCxn id="8" idx="1"/>
          </p:cNvCxnSpPr>
          <p:nvPr/>
        </p:nvCxnSpPr>
        <p:spPr>
          <a:xfrm flipV="1">
            <a:off x="3143251" y="1675984"/>
            <a:ext cx="428625" cy="178117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angulado 22"/>
          <p:cNvCxnSpPr>
            <a:stCxn id="7" idx="3"/>
            <a:endCxn id="9" idx="1"/>
          </p:cNvCxnSpPr>
          <p:nvPr/>
        </p:nvCxnSpPr>
        <p:spPr>
          <a:xfrm flipV="1">
            <a:off x="3143251" y="2033171"/>
            <a:ext cx="428625" cy="14239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angulado 24"/>
          <p:cNvCxnSpPr>
            <a:stCxn id="7" idx="3"/>
            <a:endCxn id="11" idx="1"/>
          </p:cNvCxnSpPr>
          <p:nvPr/>
        </p:nvCxnSpPr>
        <p:spPr>
          <a:xfrm flipV="1">
            <a:off x="3143251" y="2843664"/>
            <a:ext cx="428625" cy="61349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ector angulado 25"/>
          <p:cNvCxnSpPr>
            <a:stCxn id="7" idx="3"/>
            <a:endCxn id="12" idx="1"/>
          </p:cNvCxnSpPr>
          <p:nvPr/>
        </p:nvCxnSpPr>
        <p:spPr>
          <a:xfrm flipV="1">
            <a:off x="3143251" y="3276283"/>
            <a:ext cx="428625" cy="18087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ector angulado 26"/>
          <p:cNvCxnSpPr>
            <a:stCxn id="7" idx="3"/>
          </p:cNvCxnSpPr>
          <p:nvPr/>
        </p:nvCxnSpPr>
        <p:spPr>
          <a:xfrm>
            <a:off x="3143251" y="3457952"/>
            <a:ext cx="428625" cy="214313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ector angulado 27"/>
          <p:cNvCxnSpPr>
            <a:stCxn id="7" idx="3"/>
            <a:endCxn id="14" idx="1"/>
          </p:cNvCxnSpPr>
          <p:nvPr/>
        </p:nvCxnSpPr>
        <p:spPr>
          <a:xfrm>
            <a:off x="3143251" y="3457159"/>
            <a:ext cx="430163" cy="213171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ector angulado 28"/>
          <p:cNvCxnSpPr>
            <a:stCxn id="7" idx="3"/>
            <a:endCxn id="15" idx="1"/>
          </p:cNvCxnSpPr>
          <p:nvPr/>
        </p:nvCxnSpPr>
        <p:spPr>
          <a:xfrm>
            <a:off x="3143251" y="3457159"/>
            <a:ext cx="430163" cy="56368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ector angulado 29"/>
          <p:cNvCxnSpPr>
            <a:stCxn id="7" idx="3"/>
            <a:endCxn id="16" idx="1"/>
          </p:cNvCxnSpPr>
          <p:nvPr/>
        </p:nvCxnSpPr>
        <p:spPr>
          <a:xfrm>
            <a:off x="3143251" y="3457159"/>
            <a:ext cx="430163" cy="92372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ector angulado 30"/>
          <p:cNvCxnSpPr>
            <a:stCxn id="7" idx="3"/>
            <a:endCxn id="17" idx="1"/>
          </p:cNvCxnSpPr>
          <p:nvPr/>
        </p:nvCxnSpPr>
        <p:spPr>
          <a:xfrm>
            <a:off x="3143251" y="3457159"/>
            <a:ext cx="430163" cy="128376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angulado 31"/>
          <p:cNvCxnSpPr>
            <a:stCxn id="8" idx="3"/>
            <a:endCxn id="18" idx="1"/>
          </p:cNvCxnSpPr>
          <p:nvPr/>
        </p:nvCxnSpPr>
        <p:spPr>
          <a:xfrm>
            <a:off x="5286376" y="1675984"/>
            <a:ext cx="500063" cy="178117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ector angulado 32"/>
          <p:cNvCxnSpPr>
            <a:stCxn id="9" idx="3"/>
            <a:endCxn id="18" idx="1"/>
          </p:cNvCxnSpPr>
          <p:nvPr/>
        </p:nvCxnSpPr>
        <p:spPr>
          <a:xfrm>
            <a:off x="5286376" y="2033171"/>
            <a:ext cx="500063" cy="1423988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ector angulado 34"/>
          <p:cNvCxnSpPr>
            <a:stCxn id="11" idx="3"/>
            <a:endCxn id="18" idx="1"/>
          </p:cNvCxnSpPr>
          <p:nvPr/>
        </p:nvCxnSpPr>
        <p:spPr>
          <a:xfrm>
            <a:off x="5286376" y="2843664"/>
            <a:ext cx="500063" cy="613495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ector angulado 35"/>
          <p:cNvCxnSpPr>
            <a:stCxn id="12" idx="3"/>
            <a:endCxn id="18" idx="1"/>
          </p:cNvCxnSpPr>
          <p:nvPr/>
        </p:nvCxnSpPr>
        <p:spPr>
          <a:xfrm>
            <a:off x="5286376" y="3276283"/>
            <a:ext cx="500063" cy="18087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ector angulado 36"/>
          <p:cNvCxnSpPr>
            <a:endCxn id="18" idx="1"/>
          </p:cNvCxnSpPr>
          <p:nvPr/>
        </p:nvCxnSpPr>
        <p:spPr>
          <a:xfrm flipV="1">
            <a:off x="5286376" y="3457952"/>
            <a:ext cx="500063" cy="214313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angulado 38"/>
          <p:cNvCxnSpPr>
            <a:stCxn id="15" idx="3"/>
            <a:endCxn id="18" idx="1"/>
          </p:cNvCxnSpPr>
          <p:nvPr/>
        </p:nvCxnSpPr>
        <p:spPr>
          <a:xfrm flipV="1">
            <a:off x="5287914" y="3457159"/>
            <a:ext cx="498525" cy="56368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angulado 39"/>
          <p:cNvCxnSpPr>
            <a:stCxn id="16" idx="3"/>
            <a:endCxn id="18" idx="1"/>
          </p:cNvCxnSpPr>
          <p:nvPr/>
        </p:nvCxnSpPr>
        <p:spPr>
          <a:xfrm flipV="1">
            <a:off x="5287914" y="3457159"/>
            <a:ext cx="498525" cy="92372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angulado 40"/>
          <p:cNvCxnSpPr>
            <a:stCxn id="17" idx="3"/>
            <a:endCxn id="18" idx="1"/>
          </p:cNvCxnSpPr>
          <p:nvPr/>
        </p:nvCxnSpPr>
        <p:spPr>
          <a:xfrm flipV="1">
            <a:off x="5287914" y="3457159"/>
            <a:ext cx="498525" cy="1283766"/>
          </a:xfrm>
          <a:prstGeom prst="bentConnector3">
            <a:avLst>
              <a:gd name="adj1" fmla="val 50000"/>
            </a:avLst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spaço Reservado para Conteúdo 2"/>
          <p:cNvSpPr>
            <a:spLocks noGrp="1"/>
          </p:cNvSpPr>
          <p:nvPr>
            <p:ph idx="1"/>
          </p:nvPr>
        </p:nvSpPr>
        <p:spPr>
          <a:xfrm>
            <a:off x="251520" y="5444835"/>
            <a:ext cx="8208912" cy="736151"/>
          </a:xfrm>
        </p:spPr>
        <p:txBody>
          <a:bodyPr/>
          <a:lstStyle/>
          <a:p>
            <a:pPr algn="just"/>
            <a:r>
              <a:rPr lang="pt-BR" sz="1800" dirty="0" smtClean="0">
                <a:latin typeface="Arial" pitchFamily="34" charset="0"/>
                <a:cs typeface="Arial" pitchFamily="34" charset="0"/>
              </a:rPr>
              <a:t>Obs.: Alguns membros consultivos avaliam as operações aéreas posteriormente à solicitação, segundo aspectos pertinentes (SSO e SAR).</a:t>
            </a:r>
            <a:endParaRPr lang="pt-BR" sz="1800" b="0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lvl="1" algn="just"/>
            <a:endParaRPr lang="pt-BR" sz="1800" b="0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buNone/>
            </a:pPr>
            <a:endParaRPr lang="pt-BR" sz="1800" dirty="0" smtClean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2" name="Forma 51"/>
          <p:cNvCxnSpPr>
            <a:stCxn id="7" idx="2"/>
          </p:cNvCxnSpPr>
          <p:nvPr/>
        </p:nvCxnSpPr>
        <p:spPr>
          <a:xfrm rot="5400000">
            <a:off x="1313385" y="3221390"/>
            <a:ext cx="665410" cy="1637010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Forma 53"/>
          <p:cNvCxnSpPr>
            <a:stCxn id="19" idx="2"/>
          </p:cNvCxnSpPr>
          <p:nvPr/>
        </p:nvCxnSpPr>
        <p:spPr>
          <a:xfrm rot="5400000">
            <a:off x="3702833" y="831942"/>
            <a:ext cx="1601514" cy="7352010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Forma 55"/>
          <p:cNvCxnSpPr>
            <a:stCxn id="18" idx="2"/>
          </p:cNvCxnSpPr>
          <p:nvPr/>
        </p:nvCxnSpPr>
        <p:spPr>
          <a:xfrm rot="5400000">
            <a:off x="2971455" y="1563321"/>
            <a:ext cx="1385490" cy="5673229"/>
          </a:xfrm>
          <a:prstGeom prst="bentConnector2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to 59"/>
          <p:cNvCxnSpPr>
            <a:stCxn id="6" idx="2"/>
          </p:cNvCxnSpPr>
          <p:nvPr/>
        </p:nvCxnSpPr>
        <p:spPr>
          <a:xfrm rot="16200000" flipH="1">
            <a:off x="23802" y="4504921"/>
            <a:ext cx="1601514" cy="605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Estrela de 5 pontas 60"/>
          <p:cNvSpPr/>
          <p:nvPr/>
        </p:nvSpPr>
        <p:spPr>
          <a:xfrm>
            <a:off x="5868145" y="1564288"/>
            <a:ext cx="144016" cy="194320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63" name="Conector angulado 62"/>
          <p:cNvCxnSpPr>
            <a:stCxn id="19" idx="0"/>
            <a:endCxn id="61" idx="1"/>
          </p:cNvCxnSpPr>
          <p:nvPr/>
        </p:nvCxnSpPr>
        <p:spPr>
          <a:xfrm rot="16200000" flipV="1">
            <a:off x="6239562" y="1267094"/>
            <a:ext cx="1568616" cy="2311450"/>
          </a:xfrm>
          <a:prstGeom prst="bentConnector4">
            <a:avLst>
              <a:gd name="adj1" fmla="val 30384"/>
              <a:gd name="adj2" fmla="val 10989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CaixaDeTexto 66"/>
          <p:cNvSpPr txBox="1"/>
          <p:nvPr/>
        </p:nvSpPr>
        <p:spPr>
          <a:xfrm>
            <a:off x="6012161" y="1636296"/>
            <a:ext cx="291683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1400" dirty="0" smtClean="0"/>
              <a:t>A aprovação do HOTRAN é de </a:t>
            </a:r>
          </a:p>
          <a:p>
            <a:r>
              <a:rPr lang="pt-BR" sz="1400" dirty="0" smtClean="0"/>
              <a:t>responsabilidade da SRE, podendo </a:t>
            </a:r>
          </a:p>
          <a:p>
            <a:r>
              <a:rPr lang="pt-BR" sz="1400" dirty="0" smtClean="0"/>
              <a:t>ser </a:t>
            </a:r>
            <a:r>
              <a:rPr lang="pt-BR" sz="1400" b="1" dirty="0" smtClean="0"/>
              <a:t>favorável</a:t>
            </a:r>
            <a:r>
              <a:rPr lang="pt-BR" sz="1400" dirty="0" smtClean="0"/>
              <a:t> mesmo com a </a:t>
            </a:r>
            <a:r>
              <a:rPr lang="pt-BR" sz="1400" b="1" dirty="0" smtClean="0"/>
              <a:t>restrição</a:t>
            </a:r>
          </a:p>
          <a:p>
            <a:r>
              <a:rPr lang="pt-BR" sz="1400" dirty="0" smtClean="0"/>
              <a:t>de algum membro consultivo.</a:t>
            </a:r>
          </a:p>
        </p:txBody>
      </p:sp>
    </p:spTree>
    <p:extLst>
      <p:ext uri="{BB962C8B-B14F-4D97-AF65-F5344CB8AC3E}">
        <p14:creationId xmlns:p14="http://schemas.microsoft.com/office/powerpoint/2010/main" val="7940258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7875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lnSpc>
                <a:spcPct val="110000"/>
              </a:lnSpc>
            </a:pPr>
            <a:r>
              <a:rPr lang="pt-BR" sz="32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COL</a:t>
            </a: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16</a:t>
            </a:fld>
            <a:endParaRPr lang="pt-BR"/>
          </a:p>
        </p:txBody>
      </p:sp>
      <p:sp>
        <p:nvSpPr>
          <p:cNvPr id="5" name="Espaço Reservado para Conteúdo 2"/>
          <p:cNvSpPr>
            <a:spLocks noGrp="1"/>
          </p:cNvSpPr>
          <p:nvPr>
            <p:ph idx="1"/>
          </p:nvPr>
        </p:nvSpPr>
        <p:spPr>
          <a:xfrm>
            <a:off x="357188" y="1000125"/>
            <a:ext cx="8458200" cy="5429250"/>
          </a:xfrm>
        </p:spPr>
        <p:txBody>
          <a:bodyPr/>
          <a:lstStyle/>
          <a:p>
            <a:pPr algn="just">
              <a:buFont typeface="Wingdings" pitchFamily="2" charset="2"/>
              <a:buNone/>
              <a:defRPr/>
            </a:pPr>
            <a:endParaRPr lang="pt-BR" sz="1800" b="1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  <a:p>
            <a:pPr algn="just"/>
            <a:r>
              <a:rPr lang="pt-BR" sz="2000" b="1" dirty="0" smtClean="0">
                <a:latin typeface="Arial" pitchFamily="34" charset="0"/>
                <a:cs typeface="Arial" pitchFamily="34" charset="0"/>
              </a:rPr>
              <a:t>GECOL </a:t>
            </a:r>
            <a:r>
              <a:rPr lang="pt-BR" sz="2000" dirty="0" smtClean="0">
                <a:latin typeface="Arial" pitchFamily="34" charset="0"/>
                <a:cs typeface="Arial" pitchFamily="34" charset="0"/>
              </a:rPr>
              <a:t>é o Grupo Especial de Coordenação de Linhas Aéreas,  composto pelos representantes das empresas aéreas, ANAC, INFRAERO e CGNA.</a:t>
            </a:r>
          </a:p>
          <a:p>
            <a:pPr algn="just"/>
            <a:r>
              <a:rPr lang="pt-BR" sz="2000" dirty="0" smtClean="0">
                <a:latin typeface="Arial" pitchFamily="34" charset="0"/>
                <a:cs typeface="Arial" pitchFamily="34" charset="0"/>
              </a:rPr>
              <a:t>Esse grupo de coordenação tem o objetivo de dirimir os problemas relacionados com as operações aéreas regulares e não regulares. Os principais assuntos tratados na GECOL são:</a:t>
            </a:r>
          </a:p>
          <a:p>
            <a:pPr algn="just">
              <a:buNone/>
            </a:pPr>
            <a:endParaRPr lang="pt-BR" sz="2000" dirty="0" smtClean="0">
              <a:latin typeface="Arial" pitchFamily="34" charset="0"/>
              <a:cs typeface="Arial" pitchFamily="34" charset="0"/>
            </a:endParaRPr>
          </a:p>
          <a:p>
            <a:pPr lvl="1" algn="just"/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Obras em aeroportos;</a:t>
            </a:r>
          </a:p>
          <a:p>
            <a:pPr lvl="1" algn="just"/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Autorização de </a:t>
            </a:r>
            <a:r>
              <a:rPr lang="pt-BR" sz="2000" b="0" dirty="0" err="1" smtClean="0">
                <a:latin typeface="Arial" pitchFamily="34" charset="0"/>
                <a:ea typeface="+mn-ea"/>
                <a:cs typeface="Arial" pitchFamily="34" charset="0"/>
              </a:rPr>
              <a:t>voos</a:t>
            </a:r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 regulares;</a:t>
            </a:r>
          </a:p>
          <a:p>
            <a:pPr lvl="1" algn="just"/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Ajuste de malha aérea;</a:t>
            </a:r>
          </a:p>
          <a:p>
            <a:pPr lvl="1" algn="just"/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Termo de conduta;</a:t>
            </a:r>
          </a:p>
          <a:p>
            <a:pPr lvl="1" algn="just"/>
            <a:r>
              <a:rPr lang="pt-BR" sz="2000" b="0" dirty="0" smtClean="0">
                <a:latin typeface="Arial" pitchFamily="34" charset="0"/>
                <a:ea typeface="+mn-ea"/>
                <a:cs typeface="Arial" pitchFamily="34" charset="0"/>
              </a:rPr>
              <a:t>Informes.</a:t>
            </a:r>
          </a:p>
          <a:p>
            <a:pPr lvl="1" algn="just"/>
            <a:endParaRPr lang="pt-BR" sz="2000" b="0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lvl="1" algn="just"/>
            <a:endParaRPr lang="pt-BR" sz="2000" b="0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 lvl="1" algn="just"/>
            <a:endParaRPr lang="pt-BR" sz="2000" b="0" dirty="0" smtClean="0">
              <a:latin typeface="Arial" pitchFamily="34" charset="0"/>
              <a:ea typeface="+mn-ea"/>
              <a:cs typeface="Arial" pitchFamily="34" charset="0"/>
            </a:endParaRPr>
          </a:p>
          <a:p>
            <a:pPr>
              <a:buNone/>
            </a:pPr>
            <a:endParaRPr lang="pt-BR" sz="1800" dirty="0" smtClean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902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17</a:t>
            </a:fld>
            <a:endParaRPr lang="pt-BR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908720"/>
            <a:ext cx="7641679" cy="54715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7875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la de Solicitaçã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7516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18</a:t>
            </a:fld>
            <a:endParaRPr lang="pt-B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1412776"/>
            <a:ext cx="7323137" cy="483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78753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la de Comparaçã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45494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26798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r">
              <a:lnSpc>
                <a:spcPct val="110000"/>
              </a:lnSpc>
            </a:pPr>
            <a:r>
              <a:rPr lang="pt-BR" sz="32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E</a:t>
            </a: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missão </a:t>
            </a:r>
            <a:r>
              <a:rPr lang="pt-BR" sz="32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 </a:t>
            </a: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arecer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19</a:t>
            </a:fld>
            <a:endParaRPr lang="pt-BR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87624" y="1412776"/>
            <a:ext cx="6815137" cy="492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5922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3BAD647-2728-4A1B-A83A-8DAE9FD7720A}" type="slidenum">
              <a:rPr lang="pt-BR"/>
              <a:pPr>
                <a:defRPr/>
              </a:pPr>
              <a:t>2</a:t>
            </a:fld>
            <a:endParaRPr lang="pt-BR"/>
          </a:p>
        </p:txBody>
      </p:sp>
      <p:sp>
        <p:nvSpPr>
          <p:cNvPr id="4099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85235"/>
          </a:xfrm>
        </p:spPr>
        <p:txBody>
          <a:bodyPr/>
          <a:lstStyle/>
          <a:p>
            <a:pPr algn="r" eaLnBrk="1" hangingPunct="1">
              <a:lnSpc>
                <a:spcPct val="110000"/>
              </a:lnSpc>
              <a:defRPr/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JETIV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81000" y="1676400"/>
            <a:ext cx="8458200" cy="375285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ctr">
              <a:spcBef>
                <a:spcPct val="0"/>
              </a:spcBef>
              <a:buNone/>
            </a:pPr>
            <a:r>
              <a:rPr lang="pt-BR" i="1" dirty="0" smtClean="0">
                <a:latin typeface="+mj-lt"/>
                <a:ea typeface="+mj-ea"/>
                <a:cs typeface="+mj-cs"/>
              </a:rPr>
              <a:t>Apresentar  o </a:t>
            </a:r>
            <a:r>
              <a:rPr lang="pt-BR" i="1" dirty="0">
                <a:latin typeface="+mj-lt"/>
                <a:ea typeface="+mj-ea"/>
                <a:cs typeface="+mj-cs"/>
              </a:rPr>
              <a:t> </a:t>
            </a:r>
            <a:r>
              <a:rPr lang="pt-BR" i="1" dirty="0" smtClean="0">
                <a:latin typeface="+mj-lt"/>
                <a:ea typeface="+mj-ea"/>
                <a:cs typeface="+mj-cs"/>
              </a:rPr>
              <a:t>contexto, </a:t>
            </a:r>
            <a:r>
              <a:rPr lang="pt-BR" i="1" dirty="0" smtClean="0">
                <a:latin typeface="+mj-lt"/>
                <a:ea typeface="+mj-ea"/>
                <a:cs typeface="+mj-cs"/>
              </a:rPr>
              <a:t>processo </a:t>
            </a:r>
            <a:r>
              <a:rPr lang="pt-BR" i="1" dirty="0" smtClean="0">
                <a:latin typeface="+mj-lt"/>
                <a:ea typeface="+mj-ea"/>
                <a:cs typeface="+mj-cs"/>
              </a:rPr>
              <a:t>de autorização de voos regulares, ferramenta utilizada, </a:t>
            </a:r>
            <a:r>
              <a:rPr lang="pt-BR" i="1" dirty="0" smtClean="0">
                <a:latin typeface="+mj-lt"/>
                <a:ea typeface="+mj-ea"/>
                <a:cs typeface="+mj-cs"/>
              </a:rPr>
              <a:t>as publicações do processo vigente</a:t>
            </a:r>
          </a:p>
          <a:p>
            <a:pPr marL="0" indent="0" algn="ctr">
              <a:spcBef>
                <a:spcPct val="0"/>
              </a:spcBef>
              <a:buNone/>
            </a:pPr>
            <a:endParaRPr lang="pt-BR" i="1" dirty="0">
              <a:latin typeface="+mj-lt"/>
              <a:ea typeface="+mj-ea"/>
              <a:cs typeface="+mj-cs"/>
            </a:endParaRPr>
          </a:p>
          <a:p>
            <a:pPr marL="0" indent="0" algn="ctr">
              <a:spcBef>
                <a:spcPct val="0"/>
              </a:spcBef>
              <a:buNone/>
            </a:pPr>
            <a:r>
              <a:rPr lang="pt-BR" i="1" dirty="0" smtClean="0">
                <a:latin typeface="+mj-lt"/>
                <a:ea typeface="+mj-ea"/>
                <a:cs typeface="+mj-cs"/>
              </a:rPr>
              <a:t>Apresentar conceitos e o status do andamento do processo de modificação do registro.</a:t>
            </a:r>
            <a:endParaRPr lang="pt-BR" i="1" dirty="0">
              <a:latin typeface="+mj-lt"/>
              <a:ea typeface="+mj-ea"/>
              <a:cs typeface="+mj-cs"/>
            </a:endParaRPr>
          </a:p>
        </p:txBody>
      </p:sp>
      <p:sp>
        <p:nvSpPr>
          <p:cNvPr id="4" name="Espaço Reservado para Número de Slide 3"/>
          <p:cNvSpPr txBox="1">
            <a:spLocks noGrp="1"/>
          </p:cNvSpPr>
          <p:nvPr/>
        </p:nvSpPr>
        <p:spPr bwMode="auto">
          <a:xfrm>
            <a:off x="152400" y="6553200"/>
            <a:ext cx="23622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DE2A9CB-E53F-4E2C-9B13-930F9EBF6576}" type="slidenum">
              <a:rPr lang="pt-BR" sz="1000">
                <a:solidFill>
                  <a:srgbClr val="75C5F0"/>
                </a:solidFill>
                <a:latin typeface="+mn-lt"/>
              </a:rPr>
              <a:pPr>
                <a:defRPr/>
              </a:pPr>
              <a:t>2</a:t>
            </a:fld>
            <a:endParaRPr lang="pt-BR" sz="1000">
              <a:solidFill>
                <a:srgbClr val="75C5F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48946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20</a:t>
            </a:fld>
            <a:endParaRPr lang="pt-BR"/>
          </a:p>
        </p:txBody>
      </p:sp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7009" y="1014814"/>
            <a:ext cx="5242578" cy="543500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6" name="Título 1"/>
          <p:cNvSpPr txBox="1">
            <a:spLocks/>
          </p:cNvSpPr>
          <p:nvPr/>
        </p:nvSpPr>
        <p:spPr bwMode="auto">
          <a:xfrm>
            <a:off x="457200" y="274638"/>
            <a:ext cx="8229600" cy="82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stórico de HOTRAN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852928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upo 15"/>
          <p:cNvGrpSpPr/>
          <p:nvPr/>
        </p:nvGrpSpPr>
        <p:grpSpPr>
          <a:xfrm>
            <a:off x="1438082" y="2072886"/>
            <a:ext cx="6182109" cy="4071193"/>
            <a:chOff x="1438082" y="2072886"/>
            <a:chExt cx="6182109" cy="4071193"/>
          </a:xfrm>
        </p:grpSpPr>
        <p:sp>
          <p:nvSpPr>
            <p:cNvPr id="6" name="Forma livre 5"/>
            <p:cNvSpPr/>
            <p:nvPr/>
          </p:nvSpPr>
          <p:spPr>
            <a:xfrm>
              <a:off x="3418140" y="3922087"/>
              <a:ext cx="2221992" cy="2221992"/>
            </a:xfrm>
            <a:custGeom>
              <a:avLst/>
              <a:gdLst>
                <a:gd name="connsiteX0" fmla="*/ 0 w 2221992"/>
                <a:gd name="connsiteY0" fmla="*/ 1110996 h 2221992"/>
                <a:gd name="connsiteX1" fmla="*/ 1110996 w 2221992"/>
                <a:gd name="connsiteY1" fmla="*/ 0 h 2221992"/>
                <a:gd name="connsiteX2" fmla="*/ 2221992 w 2221992"/>
                <a:gd name="connsiteY2" fmla="*/ 1110996 h 2221992"/>
                <a:gd name="connsiteX3" fmla="*/ 1110996 w 2221992"/>
                <a:gd name="connsiteY3" fmla="*/ 2221992 h 2221992"/>
                <a:gd name="connsiteX4" fmla="*/ 0 w 2221992"/>
                <a:gd name="connsiteY4" fmla="*/ 1110996 h 2221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1992" h="2221992">
                  <a:moveTo>
                    <a:pt x="0" y="1110996"/>
                  </a:moveTo>
                  <a:cubicBezTo>
                    <a:pt x="0" y="497410"/>
                    <a:pt x="497410" y="0"/>
                    <a:pt x="1110996" y="0"/>
                  </a:cubicBezTo>
                  <a:cubicBezTo>
                    <a:pt x="1724582" y="0"/>
                    <a:pt x="2221992" y="497410"/>
                    <a:pt x="2221992" y="1110996"/>
                  </a:cubicBezTo>
                  <a:cubicBezTo>
                    <a:pt x="2221992" y="1724582"/>
                    <a:pt x="1724582" y="2221992"/>
                    <a:pt x="1110996" y="2221992"/>
                  </a:cubicBezTo>
                  <a:cubicBezTo>
                    <a:pt x="497410" y="2221992"/>
                    <a:pt x="0" y="1724582"/>
                    <a:pt x="0" y="1110996"/>
                  </a:cubicBezTo>
                  <a:close/>
                </a:path>
              </a:pathLst>
            </a:custGeom>
            <a:solidFill>
              <a:schemeClr val="tx2">
                <a:lumMod val="20000"/>
                <a:lumOff val="80000"/>
              </a:schemeClr>
            </a:solidFill>
          </p:spPr>
          <p:style>
            <a:lnRef idx="2">
              <a:schemeClr val="dk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336833" tIns="336833" rIns="336833" bIns="336833" numCol="1" spcCol="1270" anchor="ctr" anchorCtr="0">
              <a:noAutofit/>
            </a:bodyPr>
            <a:lstStyle/>
            <a:p>
              <a:pPr lvl="0" algn="ctr" defTabSz="8001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800" b="1" kern="1200" dirty="0" smtClean="0">
                  <a:solidFill>
                    <a:schemeClr val="tx1"/>
                  </a:solidFill>
                </a:rPr>
                <a:t>Entendimento para Regulação dos Serviços Aéreos  e Acesso a Mercado no Brasil</a:t>
              </a:r>
              <a:endParaRPr lang="pt-BR" sz="1800" kern="1200" dirty="0">
                <a:solidFill>
                  <a:schemeClr val="tx1"/>
                </a:solidFill>
              </a:endParaRPr>
            </a:p>
          </p:txBody>
        </p:sp>
        <p:sp>
          <p:nvSpPr>
            <p:cNvPr id="7" name="Seta para a esquerda 6"/>
            <p:cNvSpPr/>
            <p:nvPr/>
          </p:nvSpPr>
          <p:spPr>
            <a:xfrm rot="11700000">
              <a:off x="1438082" y="4148359"/>
              <a:ext cx="1941832" cy="633267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Seta para a esquerda 8"/>
            <p:cNvSpPr/>
            <p:nvPr/>
          </p:nvSpPr>
          <p:spPr>
            <a:xfrm rot="14700000">
              <a:off x="2630603" y="2727168"/>
              <a:ext cx="1941832" cy="633267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1" name="Seta para a esquerda 10"/>
            <p:cNvSpPr/>
            <p:nvPr/>
          </p:nvSpPr>
          <p:spPr>
            <a:xfrm rot="17700000">
              <a:off x="4485837" y="2727168"/>
              <a:ext cx="1941832" cy="633267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3" name="Seta para a esquerda 12"/>
            <p:cNvSpPr/>
            <p:nvPr/>
          </p:nvSpPr>
          <p:spPr>
            <a:xfrm rot="20700000">
              <a:off x="5678359" y="4148359"/>
              <a:ext cx="1941832" cy="633267"/>
            </a:xfrm>
            <a:prstGeom prst="lef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dk2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2">
                <a:hueOff val="0"/>
                <a:satOff val="0"/>
                <a:lumOff val="0"/>
                <a:alphaOff val="0"/>
              </a:schemeClr>
            </a:fontRef>
          </p:style>
        </p:sp>
      </p:grp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79775" y="81522"/>
            <a:ext cx="54070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Objetivos e Produtos</a:t>
            </a:r>
            <a:endParaRPr lang="pt-BR" sz="2800" b="1" dirty="0"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8" name="Forma livre 7"/>
          <p:cNvSpPr/>
          <p:nvPr/>
        </p:nvSpPr>
        <p:spPr>
          <a:xfrm>
            <a:off x="538214" y="3459336"/>
            <a:ext cx="1865902" cy="1508730"/>
          </a:xfrm>
          <a:custGeom>
            <a:avLst/>
            <a:gdLst>
              <a:gd name="connsiteX0" fmla="*/ 0 w 1865902"/>
              <a:gd name="connsiteY0" fmla="*/ 150873 h 1508730"/>
              <a:gd name="connsiteX1" fmla="*/ 150873 w 1865902"/>
              <a:gd name="connsiteY1" fmla="*/ 0 h 1508730"/>
              <a:gd name="connsiteX2" fmla="*/ 1715029 w 1865902"/>
              <a:gd name="connsiteY2" fmla="*/ 0 h 1508730"/>
              <a:gd name="connsiteX3" fmla="*/ 1865902 w 1865902"/>
              <a:gd name="connsiteY3" fmla="*/ 150873 h 1508730"/>
              <a:gd name="connsiteX4" fmla="*/ 1865902 w 1865902"/>
              <a:gd name="connsiteY4" fmla="*/ 1357857 h 1508730"/>
              <a:gd name="connsiteX5" fmla="*/ 1715029 w 1865902"/>
              <a:gd name="connsiteY5" fmla="*/ 1508730 h 1508730"/>
              <a:gd name="connsiteX6" fmla="*/ 150873 w 1865902"/>
              <a:gd name="connsiteY6" fmla="*/ 1508730 h 1508730"/>
              <a:gd name="connsiteX7" fmla="*/ 0 w 1865902"/>
              <a:gd name="connsiteY7" fmla="*/ 1357857 h 1508730"/>
              <a:gd name="connsiteX8" fmla="*/ 0 w 1865902"/>
              <a:gd name="connsiteY8" fmla="*/ 150873 h 1508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65902" h="1508730">
                <a:moveTo>
                  <a:pt x="0" y="150873"/>
                </a:moveTo>
                <a:cubicBezTo>
                  <a:pt x="0" y="67548"/>
                  <a:pt x="67548" y="0"/>
                  <a:pt x="150873" y="0"/>
                </a:cubicBezTo>
                <a:lnTo>
                  <a:pt x="1715029" y="0"/>
                </a:lnTo>
                <a:cubicBezTo>
                  <a:pt x="1798354" y="0"/>
                  <a:pt x="1865902" y="67548"/>
                  <a:pt x="1865902" y="150873"/>
                </a:cubicBezTo>
                <a:lnTo>
                  <a:pt x="1865902" y="1357857"/>
                </a:lnTo>
                <a:cubicBezTo>
                  <a:pt x="1865902" y="1441182"/>
                  <a:pt x="1798354" y="1508730"/>
                  <a:pt x="1715029" y="1508730"/>
                </a:cubicBezTo>
                <a:lnTo>
                  <a:pt x="150873" y="1508730"/>
                </a:lnTo>
                <a:cubicBezTo>
                  <a:pt x="67548" y="1508730"/>
                  <a:pt x="0" y="1441182"/>
                  <a:pt x="0" y="1357857"/>
                </a:cubicBezTo>
                <a:lnTo>
                  <a:pt x="0" y="150873"/>
                </a:lnTo>
                <a:close/>
              </a:path>
            </a:pathLst>
          </a:custGeom>
        </p:spPr>
        <p:style>
          <a:lnRef idx="2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2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384" tIns="80384" rIns="80384" bIns="80384" numCol="1" spcCol="1270" anchor="ctr" anchorCtr="0">
            <a:noAutofit/>
          </a:bodyPr>
          <a:lstStyle/>
          <a:p>
            <a:pPr lvl="0" algn="ctr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900" b="1" kern="1200" dirty="0" smtClean="0">
                <a:solidFill>
                  <a:schemeClr val="accent1"/>
                </a:solidFill>
              </a:rPr>
              <a:t>Relatórios Gerenciais para Instâncias Superiores</a:t>
            </a:r>
            <a:endParaRPr lang="pt-BR" sz="1900" kern="1200" dirty="0">
              <a:solidFill>
                <a:schemeClr val="accent1"/>
              </a:solidFill>
            </a:endParaRPr>
          </a:p>
        </p:txBody>
      </p:sp>
      <p:sp>
        <p:nvSpPr>
          <p:cNvPr id="10" name="Forma livre 9"/>
          <p:cNvSpPr/>
          <p:nvPr/>
        </p:nvSpPr>
        <p:spPr>
          <a:xfrm>
            <a:off x="2258241" y="1409487"/>
            <a:ext cx="1865902" cy="1508730"/>
          </a:xfrm>
          <a:custGeom>
            <a:avLst/>
            <a:gdLst>
              <a:gd name="connsiteX0" fmla="*/ 0 w 1865902"/>
              <a:gd name="connsiteY0" fmla="*/ 150873 h 1508730"/>
              <a:gd name="connsiteX1" fmla="*/ 150873 w 1865902"/>
              <a:gd name="connsiteY1" fmla="*/ 0 h 1508730"/>
              <a:gd name="connsiteX2" fmla="*/ 1715029 w 1865902"/>
              <a:gd name="connsiteY2" fmla="*/ 0 h 1508730"/>
              <a:gd name="connsiteX3" fmla="*/ 1865902 w 1865902"/>
              <a:gd name="connsiteY3" fmla="*/ 150873 h 1508730"/>
              <a:gd name="connsiteX4" fmla="*/ 1865902 w 1865902"/>
              <a:gd name="connsiteY4" fmla="*/ 1357857 h 1508730"/>
              <a:gd name="connsiteX5" fmla="*/ 1715029 w 1865902"/>
              <a:gd name="connsiteY5" fmla="*/ 1508730 h 1508730"/>
              <a:gd name="connsiteX6" fmla="*/ 150873 w 1865902"/>
              <a:gd name="connsiteY6" fmla="*/ 1508730 h 1508730"/>
              <a:gd name="connsiteX7" fmla="*/ 0 w 1865902"/>
              <a:gd name="connsiteY7" fmla="*/ 1357857 h 1508730"/>
              <a:gd name="connsiteX8" fmla="*/ 0 w 1865902"/>
              <a:gd name="connsiteY8" fmla="*/ 150873 h 1508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65902" h="1508730">
                <a:moveTo>
                  <a:pt x="0" y="150873"/>
                </a:moveTo>
                <a:cubicBezTo>
                  <a:pt x="0" y="67548"/>
                  <a:pt x="67548" y="0"/>
                  <a:pt x="150873" y="0"/>
                </a:cubicBezTo>
                <a:lnTo>
                  <a:pt x="1715029" y="0"/>
                </a:lnTo>
                <a:cubicBezTo>
                  <a:pt x="1798354" y="0"/>
                  <a:pt x="1865902" y="67548"/>
                  <a:pt x="1865902" y="150873"/>
                </a:cubicBezTo>
                <a:lnTo>
                  <a:pt x="1865902" y="1357857"/>
                </a:lnTo>
                <a:cubicBezTo>
                  <a:pt x="1865902" y="1441182"/>
                  <a:pt x="1798354" y="1508730"/>
                  <a:pt x="1715029" y="1508730"/>
                </a:cubicBezTo>
                <a:lnTo>
                  <a:pt x="150873" y="1508730"/>
                </a:lnTo>
                <a:cubicBezTo>
                  <a:pt x="67548" y="1508730"/>
                  <a:pt x="0" y="1441182"/>
                  <a:pt x="0" y="1357857"/>
                </a:cubicBezTo>
                <a:lnTo>
                  <a:pt x="0" y="150873"/>
                </a:lnTo>
                <a:close/>
              </a:path>
            </a:pathLst>
          </a:custGeom>
        </p:spPr>
        <p:style>
          <a:lnRef idx="2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2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384" tIns="80384" rIns="80384" bIns="80384" numCol="1" spcCol="1270" anchor="ctr" anchorCtr="0">
            <a:noAutofit/>
          </a:bodyPr>
          <a:lstStyle/>
          <a:p>
            <a:pPr lvl="0" algn="ctr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900" b="1" kern="1200" dirty="0" smtClean="0">
                <a:solidFill>
                  <a:schemeClr val="accent1"/>
                </a:solidFill>
              </a:rPr>
              <a:t>Demandas Judiciais e da Sociedade (Consumidores)</a:t>
            </a:r>
            <a:endParaRPr lang="pt-BR" sz="1900" kern="1200" dirty="0">
              <a:solidFill>
                <a:schemeClr val="accent1"/>
              </a:solidFill>
            </a:endParaRPr>
          </a:p>
        </p:txBody>
      </p:sp>
      <p:sp>
        <p:nvSpPr>
          <p:cNvPr id="12" name="Forma livre 11"/>
          <p:cNvSpPr/>
          <p:nvPr/>
        </p:nvSpPr>
        <p:spPr>
          <a:xfrm>
            <a:off x="4934129" y="1409487"/>
            <a:ext cx="1865902" cy="1508730"/>
          </a:xfrm>
          <a:custGeom>
            <a:avLst/>
            <a:gdLst>
              <a:gd name="connsiteX0" fmla="*/ 0 w 1865902"/>
              <a:gd name="connsiteY0" fmla="*/ 150873 h 1508730"/>
              <a:gd name="connsiteX1" fmla="*/ 150873 w 1865902"/>
              <a:gd name="connsiteY1" fmla="*/ 0 h 1508730"/>
              <a:gd name="connsiteX2" fmla="*/ 1715029 w 1865902"/>
              <a:gd name="connsiteY2" fmla="*/ 0 h 1508730"/>
              <a:gd name="connsiteX3" fmla="*/ 1865902 w 1865902"/>
              <a:gd name="connsiteY3" fmla="*/ 150873 h 1508730"/>
              <a:gd name="connsiteX4" fmla="*/ 1865902 w 1865902"/>
              <a:gd name="connsiteY4" fmla="*/ 1357857 h 1508730"/>
              <a:gd name="connsiteX5" fmla="*/ 1715029 w 1865902"/>
              <a:gd name="connsiteY5" fmla="*/ 1508730 h 1508730"/>
              <a:gd name="connsiteX6" fmla="*/ 150873 w 1865902"/>
              <a:gd name="connsiteY6" fmla="*/ 1508730 h 1508730"/>
              <a:gd name="connsiteX7" fmla="*/ 0 w 1865902"/>
              <a:gd name="connsiteY7" fmla="*/ 1357857 h 1508730"/>
              <a:gd name="connsiteX8" fmla="*/ 0 w 1865902"/>
              <a:gd name="connsiteY8" fmla="*/ 150873 h 1508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65902" h="1508730">
                <a:moveTo>
                  <a:pt x="0" y="150873"/>
                </a:moveTo>
                <a:cubicBezTo>
                  <a:pt x="0" y="67548"/>
                  <a:pt x="67548" y="0"/>
                  <a:pt x="150873" y="0"/>
                </a:cubicBezTo>
                <a:lnTo>
                  <a:pt x="1715029" y="0"/>
                </a:lnTo>
                <a:cubicBezTo>
                  <a:pt x="1798354" y="0"/>
                  <a:pt x="1865902" y="67548"/>
                  <a:pt x="1865902" y="150873"/>
                </a:cubicBezTo>
                <a:lnTo>
                  <a:pt x="1865902" y="1357857"/>
                </a:lnTo>
                <a:cubicBezTo>
                  <a:pt x="1865902" y="1441182"/>
                  <a:pt x="1798354" y="1508730"/>
                  <a:pt x="1715029" y="1508730"/>
                </a:cubicBezTo>
                <a:lnTo>
                  <a:pt x="150873" y="1508730"/>
                </a:lnTo>
                <a:cubicBezTo>
                  <a:pt x="67548" y="1508730"/>
                  <a:pt x="0" y="1441182"/>
                  <a:pt x="0" y="1357857"/>
                </a:cubicBezTo>
                <a:lnTo>
                  <a:pt x="0" y="150873"/>
                </a:lnTo>
                <a:close/>
              </a:path>
            </a:pathLst>
          </a:custGeom>
        </p:spPr>
        <p:style>
          <a:lnRef idx="2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2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384" tIns="80384" rIns="80384" bIns="80384" numCol="1" spcCol="1270" anchor="ctr" anchorCtr="0">
            <a:noAutofit/>
          </a:bodyPr>
          <a:lstStyle/>
          <a:p>
            <a:pPr lvl="0" algn="ctr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900" b="1" kern="1200" dirty="0" smtClean="0">
                <a:solidFill>
                  <a:schemeClr val="accent1"/>
                </a:solidFill>
              </a:rPr>
              <a:t>Demandas de imprensa e pesquisa de universidades</a:t>
            </a:r>
            <a:endParaRPr lang="pt-BR" sz="1900" b="1" kern="1200" dirty="0">
              <a:solidFill>
                <a:schemeClr val="accent1"/>
              </a:solidFill>
            </a:endParaRPr>
          </a:p>
        </p:txBody>
      </p:sp>
      <p:sp>
        <p:nvSpPr>
          <p:cNvPr id="14" name="Forma livre 13"/>
          <p:cNvSpPr/>
          <p:nvPr/>
        </p:nvSpPr>
        <p:spPr>
          <a:xfrm>
            <a:off x="6654157" y="3459336"/>
            <a:ext cx="1865902" cy="1508730"/>
          </a:xfrm>
          <a:custGeom>
            <a:avLst/>
            <a:gdLst>
              <a:gd name="connsiteX0" fmla="*/ 0 w 1865902"/>
              <a:gd name="connsiteY0" fmla="*/ 150873 h 1508730"/>
              <a:gd name="connsiteX1" fmla="*/ 150873 w 1865902"/>
              <a:gd name="connsiteY1" fmla="*/ 0 h 1508730"/>
              <a:gd name="connsiteX2" fmla="*/ 1715029 w 1865902"/>
              <a:gd name="connsiteY2" fmla="*/ 0 h 1508730"/>
              <a:gd name="connsiteX3" fmla="*/ 1865902 w 1865902"/>
              <a:gd name="connsiteY3" fmla="*/ 150873 h 1508730"/>
              <a:gd name="connsiteX4" fmla="*/ 1865902 w 1865902"/>
              <a:gd name="connsiteY4" fmla="*/ 1357857 h 1508730"/>
              <a:gd name="connsiteX5" fmla="*/ 1715029 w 1865902"/>
              <a:gd name="connsiteY5" fmla="*/ 1508730 h 1508730"/>
              <a:gd name="connsiteX6" fmla="*/ 150873 w 1865902"/>
              <a:gd name="connsiteY6" fmla="*/ 1508730 h 1508730"/>
              <a:gd name="connsiteX7" fmla="*/ 0 w 1865902"/>
              <a:gd name="connsiteY7" fmla="*/ 1357857 h 1508730"/>
              <a:gd name="connsiteX8" fmla="*/ 0 w 1865902"/>
              <a:gd name="connsiteY8" fmla="*/ 150873 h 15087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65902" h="1508730">
                <a:moveTo>
                  <a:pt x="0" y="150873"/>
                </a:moveTo>
                <a:cubicBezTo>
                  <a:pt x="0" y="67548"/>
                  <a:pt x="67548" y="0"/>
                  <a:pt x="150873" y="0"/>
                </a:cubicBezTo>
                <a:lnTo>
                  <a:pt x="1715029" y="0"/>
                </a:lnTo>
                <a:cubicBezTo>
                  <a:pt x="1798354" y="0"/>
                  <a:pt x="1865902" y="67548"/>
                  <a:pt x="1865902" y="150873"/>
                </a:cubicBezTo>
                <a:lnTo>
                  <a:pt x="1865902" y="1357857"/>
                </a:lnTo>
                <a:cubicBezTo>
                  <a:pt x="1865902" y="1441182"/>
                  <a:pt x="1798354" y="1508730"/>
                  <a:pt x="1715029" y="1508730"/>
                </a:cubicBezTo>
                <a:lnTo>
                  <a:pt x="150873" y="1508730"/>
                </a:lnTo>
                <a:cubicBezTo>
                  <a:pt x="67548" y="1508730"/>
                  <a:pt x="0" y="1441182"/>
                  <a:pt x="0" y="1357857"/>
                </a:cubicBezTo>
                <a:lnTo>
                  <a:pt x="0" y="150873"/>
                </a:lnTo>
                <a:close/>
              </a:path>
            </a:pathLst>
          </a:custGeom>
        </p:spPr>
        <p:style>
          <a:lnRef idx="2">
            <a:schemeClr val="dk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2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80384" tIns="80384" rIns="80384" bIns="80384" numCol="1" spcCol="1270" anchor="ctr" anchorCtr="0">
            <a:noAutofit/>
          </a:bodyPr>
          <a:lstStyle/>
          <a:p>
            <a:pPr lvl="0" algn="ctr" defTabSz="844550" rtl="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pt-BR" sz="1900" b="1" kern="1200" dirty="0" smtClean="0">
                <a:solidFill>
                  <a:schemeClr val="accent1"/>
                </a:solidFill>
              </a:rPr>
              <a:t>Perda de HOTRAN e de slots</a:t>
            </a:r>
            <a:endParaRPr lang="pt-BR" sz="1900" b="1" kern="1200" dirty="0">
              <a:solidFill>
                <a:schemeClr val="accent1"/>
              </a:solidFill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3066914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2" grpId="0" animBg="1"/>
      <p:bldP spid="1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1"/>
          <p:cNvSpPr txBox="1">
            <a:spLocks/>
          </p:cNvSpPr>
          <p:nvPr/>
        </p:nvSpPr>
        <p:spPr bwMode="auto">
          <a:xfrm>
            <a:off x="457200" y="274638"/>
            <a:ext cx="8229600" cy="82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lanilhas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/>
          <a:srcRect l="7673" t="23746" r="20106" b="8069"/>
          <a:stretch/>
        </p:blipFill>
        <p:spPr>
          <a:xfrm>
            <a:off x="457200" y="1241947"/>
            <a:ext cx="8093124" cy="4295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90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23</a:t>
            </a:fld>
            <a:endParaRPr lang="pt-BR"/>
          </a:p>
        </p:txBody>
      </p:sp>
      <p:sp>
        <p:nvSpPr>
          <p:cNvPr id="6" name="Título 1"/>
          <p:cNvSpPr txBox="1">
            <a:spLocks/>
          </p:cNvSpPr>
          <p:nvPr/>
        </p:nvSpPr>
        <p:spPr bwMode="auto">
          <a:xfrm>
            <a:off x="457200" y="274638"/>
            <a:ext cx="8229600" cy="82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stóric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Imagem 1"/>
          <p:cNvPicPr>
            <a:picLocks noChangeAspect="1"/>
          </p:cNvPicPr>
          <p:nvPr/>
        </p:nvPicPr>
        <p:blipFill rotWithShape="1">
          <a:blip r:embed="rId2"/>
          <a:srcRect l="13708" t="42491" r="28496" b="22434"/>
          <a:stretch/>
        </p:blipFill>
        <p:spPr>
          <a:xfrm>
            <a:off x="109182" y="1937983"/>
            <a:ext cx="8839900" cy="301615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925823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24</a:t>
            </a:fld>
            <a:endParaRPr lang="pt-BR"/>
          </a:p>
        </p:txBody>
      </p:sp>
      <p:sp>
        <p:nvSpPr>
          <p:cNvPr id="6" name="Título 1"/>
          <p:cNvSpPr txBox="1">
            <a:spLocks/>
          </p:cNvSpPr>
          <p:nvPr/>
        </p:nvSpPr>
        <p:spPr bwMode="auto">
          <a:xfrm>
            <a:off x="457200" y="274638"/>
            <a:ext cx="8229600" cy="82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lnSpc>
                <a:spcPct val="110000"/>
              </a:lnSpc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Históric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3" name="Imagem 2"/>
          <p:cNvPicPr>
            <a:picLocks noChangeAspect="1"/>
          </p:cNvPicPr>
          <p:nvPr/>
        </p:nvPicPr>
        <p:blipFill rotWithShape="1">
          <a:blip r:embed="rId2"/>
          <a:srcRect l="19267" t="10214" r="17903" b="64973"/>
          <a:stretch/>
        </p:blipFill>
        <p:spPr>
          <a:xfrm>
            <a:off x="320260" y="2088108"/>
            <a:ext cx="8728206" cy="193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447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ctrTitle"/>
          </p:nvPr>
        </p:nvSpPr>
        <p:spPr>
          <a:xfrm>
            <a:off x="520700" y="2203450"/>
            <a:ext cx="8239125" cy="2005013"/>
          </a:xfrm>
        </p:spPr>
        <p:txBody>
          <a:bodyPr/>
          <a:lstStyle/>
          <a:p>
            <a:pPr algn="l" eaLnBrk="1" hangingPunct="1"/>
            <a:r>
              <a:rPr lang="pt-BR" altLang="pt-BR" sz="3600" b="1" i="1" smtClean="0"/>
              <a:t>Princípios da Norma de Registro</a:t>
            </a:r>
            <a:br>
              <a:rPr lang="pt-BR" altLang="pt-BR" sz="3600" b="1" i="1" smtClean="0"/>
            </a:br>
            <a:endParaRPr lang="pt-BR" altLang="pt-BR" sz="2400" b="1" smtClean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95288" y="4000500"/>
            <a:ext cx="70866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2400" b="1" dirty="0" smtClean="0"/>
              <a:t>GOPE/SAS</a:t>
            </a:r>
          </a:p>
          <a:p>
            <a:pPr eaLnBrk="1" fontAlgn="auto" hangingPunct="1">
              <a:spcAft>
                <a:spcPts val="0"/>
              </a:spcAft>
              <a:buFont typeface="Arial" charset="0"/>
              <a:buNone/>
              <a:defRPr/>
            </a:pPr>
            <a:r>
              <a:rPr lang="en-US" sz="1600" b="1" dirty="0" smtClean="0"/>
              <a:t>14/07/2015</a:t>
            </a:r>
            <a:endParaRPr lang="en-US" sz="1600" b="1" dirty="0"/>
          </a:p>
          <a:p>
            <a:pPr algn="l" eaLnBrk="1" fontAlgn="auto" hangingPunct="1">
              <a:spcAft>
                <a:spcPts val="0"/>
              </a:spcAft>
              <a:buFont typeface="Arial"/>
              <a:buNone/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3527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ceit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visado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2" name="Diagrama 1"/>
          <p:cNvGraphicFramePr/>
          <p:nvPr>
            <p:extLst/>
          </p:nvPr>
        </p:nvGraphicFramePr>
        <p:xfrm>
          <a:off x="1652789" y="971461"/>
          <a:ext cx="6096000" cy="31884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CaixaDeTexto 5"/>
          <p:cNvSpPr txBox="1"/>
          <p:nvPr/>
        </p:nvSpPr>
        <p:spPr>
          <a:xfrm>
            <a:off x="1685656" y="4283542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HOTRAN</a:t>
            </a:r>
            <a:endParaRPr lang="pt-BR" dirty="0"/>
          </a:p>
        </p:txBody>
      </p:sp>
      <p:sp>
        <p:nvSpPr>
          <p:cNvPr id="7" name="CaixaDeTexto 6"/>
          <p:cNvSpPr txBox="1"/>
          <p:nvPr/>
        </p:nvSpPr>
        <p:spPr>
          <a:xfrm>
            <a:off x="3808524" y="427066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Charter</a:t>
            </a:r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3808524" y="4640969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Extra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3808524" y="5010301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Fretamento</a:t>
            </a:r>
            <a:endParaRPr lang="pt-BR" dirty="0"/>
          </a:p>
        </p:txBody>
      </p:sp>
      <p:sp>
        <p:nvSpPr>
          <p:cNvPr id="10" name="CaixaDeTexto 9"/>
          <p:cNvSpPr txBox="1"/>
          <p:nvPr/>
        </p:nvSpPr>
        <p:spPr>
          <a:xfrm>
            <a:off x="3808524" y="5347271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Pouso Técnico</a:t>
            </a:r>
            <a:endParaRPr lang="pt-BR" dirty="0"/>
          </a:p>
        </p:txBody>
      </p:sp>
      <p:sp>
        <p:nvSpPr>
          <p:cNvPr id="11" name="CaixaDeTexto 10"/>
          <p:cNvSpPr txBox="1"/>
          <p:nvPr/>
        </p:nvSpPr>
        <p:spPr>
          <a:xfrm>
            <a:off x="5931392" y="5375040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Experiência</a:t>
            </a:r>
            <a:endParaRPr lang="pt-BR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5931392" y="5744372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Instrução</a:t>
            </a:r>
            <a:endParaRPr lang="pt-BR" dirty="0"/>
          </a:p>
        </p:txBody>
      </p:sp>
      <p:sp>
        <p:nvSpPr>
          <p:cNvPr id="13" name="CaixaDeTexto 12"/>
          <p:cNvSpPr txBox="1"/>
          <p:nvPr/>
        </p:nvSpPr>
        <p:spPr>
          <a:xfrm>
            <a:off x="5931392" y="4271637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Traslado</a:t>
            </a:r>
            <a:endParaRPr lang="pt-BR" dirty="0"/>
          </a:p>
        </p:txBody>
      </p:sp>
      <p:sp>
        <p:nvSpPr>
          <p:cNvPr id="14" name="CaixaDeTexto 13"/>
          <p:cNvSpPr txBox="1"/>
          <p:nvPr/>
        </p:nvSpPr>
        <p:spPr>
          <a:xfrm>
            <a:off x="5931392" y="464194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Posicionamento</a:t>
            </a:r>
            <a:endParaRPr lang="pt-BR" dirty="0"/>
          </a:p>
        </p:txBody>
      </p:sp>
      <p:sp>
        <p:nvSpPr>
          <p:cNvPr id="15" name="CaixaDeTexto 14"/>
          <p:cNvSpPr txBox="1"/>
          <p:nvPr/>
        </p:nvSpPr>
        <p:spPr>
          <a:xfrm>
            <a:off x="5931392" y="5011275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Retorno</a:t>
            </a:r>
            <a:endParaRPr lang="pt-BR" dirty="0"/>
          </a:p>
        </p:txBody>
      </p:sp>
      <p:sp>
        <p:nvSpPr>
          <p:cNvPr id="16" name="CaixaDeTexto 15"/>
          <p:cNvSpPr txBox="1"/>
          <p:nvPr/>
        </p:nvSpPr>
        <p:spPr>
          <a:xfrm>
            <a:off x="3808524" y="5716603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Inclusão Etapa</a:t>
            </a:r>
            <a:endParaRPr lang="pt-BR" dirty="0"/>
          </a:p>
        </p:txBody>
      </p:sp>
      <p:sp>
        <p:nvSpPr>
          <p:cNvPr id="17" name="CaixaDeTexto 16"/>
          <p:cNvSpPr txBox="1"/>
          <p:nvPr/>
        </p:nvSpPr>
        <p:spPr>
          <a:xfrm>
            <a:off x="3808524" y="6085935"/>
            <a:ext cx="1753002" cy="36933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pt-BR" dirty="0" smtClean="0"/>
              <a:t>Sobrevoo</a:t>
            </a:r>
            <a:endParaRPr lang="pt-BR" dirty="0"/>
          </a:p>
        </p:txBody>
      </p:sp>
      <p:sp>
        <p:nvSpPr>
          <p:cNvPr id="3" name="CaixaDeTexto 2"/>
          <p:cNvSpPr txBox="1"/>
          <p:nvPr/>
        </p:nvSpPr>
        <p:spPr>
          <a:xfrm>
            <a:off x="244699" y="5499279"/>
            <a:ext cx="1428596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pt-BR" dirty="0" smtClean="0"/>
              <a:t>ICAO</a:t>
            </a:r>
          </a:p>
          <a:p>
            <a:r>
              <a:rPr lang="pt-BR" dirty="0" smtClean="0"/>
              <a:t>DOC 9626</a:t>
            </a:r>
          </a:p>
          <a:p>
            <a:r>
              <a:rPr lang="pt-BR" dirty="0" smtClean="0"/>
              <a:t>Capítulo 5.3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836892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-0.00185 L -0.23195 0.0027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528" y="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3.33333E-6 L -0.23212 -0.09861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615" y="-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0.0125 L 0.23211 0.1111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28" y="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0.00834 L 0.23142 -0.3199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563" y="-16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6" grpId="0" animBg="1"/>
      <p:bldP spid="17" grpId="0" animBg="1"/>
      <p:bldP spid="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nceit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visado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3" name="Retângulo de cantos arredondados 2"/>
          <p:cNvSpPr/>
          <p:nvPr/>
        </p:nvSpPr>
        <p:spPr>
          <a:xfrm>
            <a:off x="2732109" y="4881182"/>
            <a:ext cx="5267460" cy="5400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 Mercado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8" name="Retângulo de cantos arredondados 17"/>
          <p:cNvSpPr/>
          <p:nvPr/>
        </p:nvSpPr>
        <p:spPr>
          <a:xfrm>
            <a:off x="2732109" y="5486485"/>
            <a:ext cx="5267460" cy="5400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arifa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Retângulo de cantos arredondados 18"/>
          <p:cNvSpPr/>
          <p:nvPr/>
        </p:nvSpPr>
        <p:spPr>
          <a:xfrm>
            <a:off x="2732109" y="4287686"/>
            <a:ext cx="5267460" cy="5400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gurança Operacional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0" name="Retângulo de cantos arredondados 19"/>
          <p:cNvSpPr/>
          <p:nvPr/>
        </p:nvSpPr>
        <p:spPr>
          <a:xfrm>
            <a:off x="2728150" y="3134937"/>
            <a:ext cx="2607972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lot DEP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1" name="Retângulo de cantos arredondados 20"/>
          <p:cNvSpPr/>
          <p:nvPr/>
        </p:nvSpPr>
        <p:spPr>
          <a:xfrm>
            <a:off x="5386875" y="3128945"/>
            <a:ext cx="2607972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lot ARR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2" name="Retângulo de cantos arredondados 21"/>
          <p:cNvSpPr/>
          <p:nvPr/>
        </p:nvSpPr>
        <p:spPr>
          <a:xfrm>
            <a:off x="2733059" y="2569972"/>
            <a:ext cx="5267460" cy="53774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fraestrutura Aeronáutica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3" name="Retângulo de cantos arredondados 22"/>
          <p:cNvSpPr/>
          <p:nvPr/>
        </p:nvSpPr>
        <p:spPr>
          <a:xfrm>
            <a:off x="2728150" y="2002289"/>
            <a:ext cx="5267460" cy="53774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rviços Aéreos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2727387" y="1441115"/>
            <a:ext cx="5267460" cy="5400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ordos Bilaterais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2732109" y="3705338"/>
            <a:ext cx="5267460" cy="5400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afety</a:t>
            </a:r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e Security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4" name="Retângulo de cantos arredondados 13"/>
          <p:cNvSpPr/>
          <p:nvPr/>
        </p:nvSpPr>
        <p:spPr>
          <a:xfrm>
            <a:off x="6315075" y="2569972"/>
            <a:ext cx="2333144" cy="110271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 cada voo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5" name="Retângulo de cantos arredondados 14"/>
          <p:cNvSpPr/>
          <p:nvPr/>
        </p:nvSpPr>
        <p:spPr>
          <a:xfrm>
            <a:off x="6315075" y="3714863"/>
            <a:ext cx="2333144" cy="528852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/Requisito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6" name="Retângulo de cantos arredondados 15"/>
          <p:cNvSpPr/>
          <p:nvPr/>
        </p:nvSpPr>
        <p:spPr>
          <a:xfrm>
            <a:off x="6315075" y="4285838"/>
            <a:ext cx="2333144" cy="528852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/Requisito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7" name="Retângulo de cantos arredondados 16"/>
          <p:cNvSpPr/>
          <p:nvPr/>
        </p:nvSpPr>
        <p:spPr>
          <a:xfrm>
            <a:off x="6315075" y="4886756"/>
            <a:ext cx="2333144" cy="528852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/Requisito*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4" name="Retângulo de cantos arredondados 23"/>
          <p:cNvSpPr/>
          <p:nvPr/>
        </p:nvSpPr>
        <p:spPr>
          <a:xfrm>
            <a:off x="6315075" y="2002289"/>
            <a:ext cx="2333144" cy="52885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oo / Malha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5" name="Retângulo de cantos arredondados 24"/>
          <p:cNvSpPr/>
          <p:nvPr/>
        </p:nvSpPr>
        <p:spPr>
          <a:xfrm>
            <a:off x="6315075" y="1437404"/>
            <a:ext cx="2333144" cy="528852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/Requisito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6" name="Retângulo de cantos arredondados 25"/>
          <p:cNvSpPr/>
          <p:nvPr/>
        </p:nvSpPr>
        <p:spPr>
          <a:xfrm>
            <a:off x="6315075" y="5497633"/>
            <a:ext cx="2333144" cy="528852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20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ão Aplicável</a:t>
            </a:r>
            <a:endParaRPr lang="pt-BR" sz="20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53993331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2.59259E-6 L -0.25 2.5925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1.85185E-6 L -0.25 -1.85185E-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-3.33333E-6 L -0.25 -3.33333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3.7037E-6 L -0.25 3.7037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7037E-7 L -0.25 -3.7037E-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11111E-6 L -0.25 1.11111E-6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48148E-6 L -0.25 1.48148E-6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96296E-6 L -0.25 2.96296E-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3.7037E-7 L -0.25 3.7037E-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4" grpId="0" animBg="1"/>
      <p:bldP spid="25" grpId="0" animBg="1"/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tângulo de cantos arredondados 5"/>
          <p:cNvSpPr/>
          <p:nvPr/>
        </p:nvSpPr>
        <p:spPr>
          <a:xfrm>
            <a:off x="2819400" y="1153214"/>
            <a:ext cx="3581400" cy="540000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ordos Bilaterais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Retângulo de cantos arredondados 6"/>
          <p:cNvSpPr/>
          <p:nvPr/>
        </p:nvSpPr>
        <p:spPr>
          <a:xfrm>
            <a:off x="1017432" y="3480468"/>
            <a:ext cx="5383368" cy="1282031"/>
          </a:xfrm>
          <a:prstGeom prst="roundRect">
            <a:avLst/>
          </a:prstGeom>
          <a:solidFill>
            <a:srgbClr val="6600CC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CaixaDeTexto 7"/>
          <p:cNvSpPr txBox="1"/>
          <p:nvPr/>
        </p:nvSpPr>
        <p:spPr>
          <a:xfrm>
            <a:off x="1017432" y="5732595"/>
            <a:ext cx="3685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nstrumento – Análise pós-registr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85069529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ângulo de cantos arredondados 6"/>
          <p:cNvSpPr/>
          <p:nvPr/>
        </p:nvSpPr>
        <p:spPr>
          <a:xfrm>
            <a:off x="1017431" y="2486025"/>
            <a:ext cx="7194999" cy="3029709"/>
          </a:xfrm>
          <a:prstGeom prst="roundRect">
            <a:avLst/>
          </a:prstGeom>
          <a:solidFill>
            <a:srgbClr val="FF0000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2808309" y="1153214"/>
            <a:ext cx="5404122" cy="5400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err="1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afety</a:t>
            </a:r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e Security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0212963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3387489805"/>
              </p:ext>
            </p:extLst>
          </p:nvPr>
        </p:nvGraphicFramePr>
        <p:xfrm>
          <a:off x="239361" y="1028700"/>
          <a:ext cx="8650639" cy="53467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mári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</a:t>
            </a:r>
            <a:r>
              <a:rPr lang="en-US" sz="1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ACOMPANHAMENTO DE SERVIÇOS AÉREOS</a:t>
            </a:r>
            <a:endParaRPr lang="en-US" sz="1400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1849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ângulo de cantos arredondados 6"/>
          <p:cNvSpPr/>
          <p:nvPr/>
        </p:nvSpPr>
        <p:spPr>
          <a:xfrm>
            <a:off x="1017432" y="2486025"/>
            <a:ext cx="7194998" cy="3029709"/>
          </a:xfrm>
          <a:prstGeom prst="roundRect">
            <a:avLst/>
          </a:prstGeom>
          <a:solidFill>
            <a:srgbClr val="FF9900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" name="Retângulo de cantos arredondados 8"/>
          <p:cNvSpPr/>
          <p:nvPr/>
        </p:nvSpPr>
        <p:spPr>
          <a:xfrm>
            <a:off x="2798783" y="1135600"/>
            <a:ext cx="5413647" cy="54000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gurança Operacional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0242394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gistro</a:t>
            </a:r>
            <a:r>
              <a:rPr lang="en-US" altLang="ko-KR" sz="31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en-US" altLang="ko-KR" sz="3100" b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ângulo de cantos arredondados 6"/>
          <p:cNvSpPr/>
          <p:nvPr/>
        </p:nvSpPr>
        <p:spPr>
          <a:xfrm>
            <a:off x="1017432" y="4143375"/>
            <a:ext cx="5411943" cy="600075"/>
          </a:xfrm>
          <a:prstGeom prst="roundRect">
            <a:avLst/>
          </a:prstGeom>
          <a:solidFill>
            <a:srgbClr val="00CCFF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2808309" y="1153214"/>
            <a:ext cx="3621066" cy="540000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cesso Mercado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Retângulo de cantos arredondados 9"/>
          <p:cNvSpPr/>
          <p:nvPr/>
        </p:nvSpPr>
        <p:spPr>
          <a:xfrm>
            <a:off x="4629150" y="3505200"/>
            <a:ext cx="1800225" cy="600075"/>
          </a:xfrm>
          <a:prstGeom prst="roundRect">
            <a:avLst/>
          </a:prstGeom>
          <a:solidFill>
            <a:srgbClr val="00CCFF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1" name="Retângulo de cantos arredondados 10"/>
          <p:cNvSpPr/>
          <p:nvPr/>
        </p:nvSpPr>
        <p:spPr>
          <a:xfrm>
            <a:off x="1017432" y="3505200"/>
            <a:ext cx="1800225" cy="600075"/>
          </a:xfrm>
          <a:prstGeom prst="roundRect">
            <a:avLst/>
          </a:prstGeom>
          <a:solidFill>
            <a:srgbClr val="00CCFF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" name="CaixaDeTexto 1"/>
          <p:cNvSpPr txBox="1"/>
          <p:nvPr/>
        </p:nvSpPr>
        <p:spPr>
          <a:xfrm>
            <a:off x="1017432" y="5732595"/>
            <a:ext cx="6331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nstrumento – Autorização de Isenção de Requisito (</a:t>
            </a:r>
            <a:r>
              <a:rPr lang="pt-BR" dirty="0" err="1" smtClean="0"/>
              <a:t>Waiver</a:t>
            </a:r>
            <a:r>
              <a:rPr lang="pt-BR" dirty="0" smtClean="0"/>
              <a:t>)</a:t>
            </a:r>
            <a:endParaRPr lang="pt-BR" dirty="0"/>
          </a:p>
        </p:txBody>
      </p:sp>
      <p:sp>
        <p:nvSpPr>
          <p:cNvPr id="12" name="CaixaDeTexto 11"/>
          <p:cNvSpPr txBox="1"/>
          <p:nvPr/>
        </p:nvSpPr>
        <p:spPr>
          <a:xfrm>
            <a:off x="1017432" y="6027870"/>
            <a:ext cx="3788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2"/>
            <a:r>
              <a:rPr lang="pt-BR" dirty="0" smtClean="0"/>
              <a:t>	  Análise pós-registr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8398199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0" grpId="0" animBg="1"/>
      <p:bldP spid="11" grpId="0" animBg="1"/>
      <p:bldP spid="2" grpId="0"/>
      <p:bldP spid="1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Registro</a:t>
            </a:r>
            <a:r>
              <a:rPr lang="en-US" altLang="ko-KR" sz="31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en-US" altLang="ko-KR" sz="3100" b="1" dirty="0" err="1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ângulo de cantos arredondados 6"/>
          <p:cNvSpPr/>
          <p:nvPr/>
        </p:nvSpPr>
        <p:spPr>
          <a:xfrm>
            <a:off x="1017432" y="2466975"/>
            <a:ext cx="7194999" cy="3048760"/>
          </a:xfrm>
          <a:prstGeom prst="roundRect">
            <a:avLst/>
          </a:prstGeom>
          <a:solidFill>
            <a:srgbClr val="66FF66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2808309" y="847725"/>
            <a:ext cx="5404122" cy="845489"/>
          </a:xfrm>
          <a:prstGeom prst="roundRect">
            <a:avLst/>
          </a:prstGeom>
          <a:solidFill>
            <a:srgbClr val="66FF66"/>
          </a:solidFill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Infraestrutura Aeroportuária / Slot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1017432" y="5732595"/>
            <a:ext cx="5220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Incorporação do Slot ATC pelo Slot Aeroportuário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45752915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919163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egistr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/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rovação</a:t>
            </a:r>
            <a:r>
              <a:rPr lang="en-US" altLang="ko-KR" sz="31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de </a:t>
            </a:r>
            <a:r>
              <a:rPr lang="en-US" altLang="ko-KR" sz="31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Voos</a:t>
            </a:r>
            <a:endParaRPr lang="en-US" altLang="ko-KR" sz="31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0" y="6548438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REGULAÇÃO ECONÔMICA E ACOMPANHAMENTO DE MERCADO</a:t>
            </a:r>
          </a:p>
        </p:txBody>
      </p:sp>
      <p:sp>
        <p:nvSpPr>
          <p:cNvPr id="9222" name="AutoShape 8" descr="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"/>
          <p:cNvSpPr>
            <a:spLocks noChangeAspect="1" noChangeArrowheads="1"/>
          </p:cNvSpPr>
          <p:nvPr/>
        </p:nvSpPr>
        <p:spPr bwMode="auto">
          <a:xfrm>
            <a:off x="0" y="-895350"/>
            <a:ext cx="2466975" cy="184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017432" y="1693214"/>
          <a:ext cx="7194999" cy="3822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8749"/>
                <a:gridCol w="899375"/>
                <a:gridCol w="899375"/>
                <a:gridCol w="899375"/>
                <a:gridCol w="899375"/>
                <a:gridCol w="899375"/>
                <a:gridCol w="899375"/>
              </a:tblGrid>
              <a:tr h="418921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Não</a:t>
                      </a:r>
                      <a:r>
                        <a:rPr lang="pt-BR" baseline="0" dirty="0" smtClean="0"/>
                        <a:t> Regular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dirty="0" smtClean="0"/>
                        <a:t>Privado</a:t>
                      </a:r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DOM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INT</a:t>
                      </a:r>
                      <a:endParaRPr lang="pt-B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Concessionária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baseline="0" dirty="0" smtClean="0"/>
                        <a:t> 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err="1" smtClean="0"/>
                        <a:t>Autorizatária</a:t>
                      </a:r>
                      <a:r>
                        <a:rPr lang="pt-BR" dirty="0" smtClean="0"/>
                        <a:t>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Empresa Internacional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  <a:p>
                      <a:pPr algn="ctr"/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  <a:p>
                      <a:pPr marL="0" indent="0" algn="ctr">
                        <a:buFont typeface="Wingdings" panose="05000000000000000000" pitchFamily="2" charset="2"/>
                        <a:buNone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X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indent="-28575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pt-BR" baseline="0" dirty="0" smtClean="0"/>
                        <a:t> 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dirty="0" smtClean="0"/>
                        <a:t>TPP</a:t>
                      </a:r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endParaRPr lang="pt-BR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  <a:defRPr/>
                      </a:pPr>
                      <a:r>
                        <a:rPr lang="pt-BR" dirty="0" smtClean="0">
                          <a:latin typeface="Calibri" panose="020F0502020204030204" pitchFamily="34" charset="0"/>
                        </a:rPr>
                        <a:t>Ø</a:t>
                      </a: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 algn="ctr">
                        <a:buFont typeface="Wingdings" panose="05000000000000000000" pitchFamily="2" charset="2"/>
                        <a:buChar char="ü"/>
                      </a:pPr>
                      <a:r>
                        <a:rPr lang="pt-BR" dirty="0" smtClean="0"/>
                        <a:t> 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tângulo de cantos arredondados 6"/>
          <p:cNvSpPr/>
          <p:nvPr/>
        </p:nvSpPr>
        <p:spPr>
          <a:xfrm>
            <a:off x="1017432" y="2466975"/>
            <a:ext cx="5373843" cy="2295525"/>
          </a:xfrm>
          <a:prstGeom prst="roundRect">
            <a:avLst/>
          </a:prstGeom>
          <a:solidFill>
            <a:srgbClr val="0066CC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Retângulo de cantos arredondados 7"/>
          <p:cNvSpPr/>
          <p:nvPr/>
        </p:nvSpPr>
        <p:spPr>
          <a:xfrm>
            <a:off x="2808309" y="1136023"/>
            <a:ext cx="5404122" cy="557191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3200" dirty="0" smtClean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erviço Aéreo</a:t>
            </a:r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CaixaDeTexto 11"/>
          <p:cNvSpPr txBox="1"/>
          <p:nvPr/>
        </p:nvSpPr>
        <p:spPr>
          <a:xfrm>
            <a:off x="1017432" y="5732595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mtClean="0"/>
              <a:t>Registro prévio</a:t>
            </a:r>
            <a:endParaRPr lang="pt-BR" dirty="0"/>
          </a:p>
        </p:txBody>
      </p:sp>
      <p:sp>
        <p:nvSpPr>
          <p:cNvPr id="9" name="Retângulo de cantos arredondados 8"/>
          <p:cNvSpPr/>
          <p:nvPr/>
        </p:nvSpPr>
        <p:spPr>
          <a:xfrm>
            <a:off x="1017431" y="4762500"/>
            <a:ext cx="2697319" cy="381000"/>
          </a:xfrm>
          <a:prstGeom prst="roundRect">
            <a:avLst/>
          </a:prstGeom>
          <a:solidFill>
            <a:srgbClr val="0066CC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0" name="Retângulo de cantos arredondados 9"/>
          <p:cNvSpPr/>
          <p:nvPr/>
        </p:nvSpPr>
        <p:spPr>
          <a:xfrm>
            <a:off x="6391274" y="3479153"/>
            <a:ext cx="1821157" cy="1283348"/>
          </a:xfrm>
          <a:prstGeom prst="roundRect">
            <a:avLst/>
          </a:prstGeom>
          <a:solidFill>
            <a:srgbClr val="0066CC">
              <a:alpha val="30196"/>
            </a:srgbClr>
          </a:solidFill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sz="32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2380285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2" grpId="0"/>
      <p:bldP spid="9" grpId="0" animBg="1"/>
      <p:bldP spid="1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endParaRPr lang="pt-BR" dirty="0" smtClean="0"/>
          </a:p>
          <a:p>
            <a:pPr marL="0" indent="0" algn="ctr">
              <a:buNone/>
            </a:pPr>
            <a:endParaRPr lang="pt-BR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ersão</a:t>
            </a:r>
            <a:r>
              <a:rPr kumimoji="0" lang="en-US" altLang="ko-KR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Liberal</a:t>
            </a:r>
            <a:endParaRPr kumimoji="0" lang="en-US" altLang="ko-KR" sz="27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Canto dobrado 1"/>
          <p:cNvSpPr/>
          <p:nvPr/>
        </p:nvSpPr>
        <p:spPr>
          <a:xfrm>
            <a:off x="457199" y="2485623"/>
            <a:ext cx="1629177" cy="2034862"/>
          </a:xfrm>
          <a:prstGeom prst="foldedCorner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Malha</a:t>
            </a:r>
          </a:p>
          <a:p>
            <a:pPr algn="ctr"/>
            <a:r>
              <a:rPr lang="pt-BR" dirty="0" smtClean="0"/>
              <a:t>Trilho</a:t>
            </a:r>
          </a:p>
          <a:p>
            <a:pPr algn="ctr"/>
            <a:r>
              <a:rPr lang="pt-BR" dirty="0" smtClean="0"/>
              <a:t>Alterações</a:t>
            </a:r>
          </a:p>
          <a:p>
            <a:pPr algn="ctr"/>
            <a:r>
              <a:rPr lang="pt-BR" dirty="0" smtClean="0"/>
              <a:t>Cancelamentos</a:t>
            </a:r>
            <a:endParaRPr lang="pt-BR" dirty="0"/>
          </a:p>
        </p:txBody>
      </p:sp>
      <p:sp>
        <p:nvSpPr>
          <p:cNvPr id="6" name="Cilindro 5"/>
          <p:cNvSpPr/>
          <p:nvPr/>
        </p:nvSpPr>
        <p:spPr>
          <a:xfrm>
            <a:off x="3702676" y="2820473"/>
            <a:ext cx="1326524" cy="1365161"/>
          </a:xfrm>
          <a:prstGeom prst="can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Base dados</a:t>
            </a:r>
          </a:p>
          <a:p>
            <a:pPr algn="ctr"/>
            <a:r>
              <a:rPr lang="pt-BR" dirty="0" smtClean="0"/>
              <a:t>Registro</a:t>
            </a:r>
            <a:endParaRPr lang="pt-BR" dirty="0"/>
          </a:p>
        </p:txBody>
      </p:sp>
      <p:cxnSp>
        <p:nvCxnSpPr>
          <p:cNvPr id="8" name="Conector de seta reta 7"/>
          <p:cNvCxnSpPr>
            <a:stCxn id="2" idx="3"/>
            <a:endCxn id="6" idx="2"/>
          </p:cNvCxnSpPr>
          <p:nvPr/>
        </p:nvCxnSpPr>
        <p:spPr>
          <a:xfrm>
            <a:off x="2086376" y="3503054"/>
            <a:ext cx="1616300" cy="0"/>
          </a:xfrm>
          <a:prstGeom prst="straightConnector1">
            <a:avLst/>
          </a:prstGeom>
          <a:ln w="762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aixaDeTexto 8"/>
          <p:cNvSpPr txBox="1"/>
          <p:nvPr/>
        </p:nvSpPr>
        <p:spPr>
          <a:xfrm>
            <a:off x="3438659" y="4312126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Venda permitida</a:t>
            </a:r>
            <a:endParaRPr lang="pt-BR" dirty="0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5750415" y="2339126"/>
            <a:ext cx="2936383" cy="425003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Slots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1" name="Retângulo de cantos arredondados 10"/>
          <p:cNvSpPr/>
          <p:nvPr/>
        </p:nvSpPr>
        <p:spPr>
          <a:xfrm>
            <a:off x="5750418" y="3089869"/>
            <a:ext cx="2936383" cy="425003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Acesso a mercado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5750417" y="3503054"/>
            <a:ext cx="2936383" cy="425003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Acordos bilaterais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5750416" y="4236655"/>
            <a:ext cx="2936383" cy="425003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>
                <a:solidFill>
                  <a:schemeClr val="tx1"/>
                </a:solidFill>
              </a:rPr>
              <a:t>Safety</a:t>
            </a:r>
            <a:r>
              <a:rPr lang="pt-BR" dirty="0" smtClean="0">
                <a:solidFill>
                  <a:schemeClr val="tx1"/>
                </a:solidFill>
              </a:rPr>
              <a:t> e Security</a:t>
            </a:r>
            <a:endParaRPr lang="pt-BR" dirty="0">
              <a:solidFill>
                <a:schemeClr val="tx1"/>
              </a:solidFill>
            </a:endParaRPr>
          </a:p>
        </p:txBody>
      </p:sp>
      <p:cxnSp>
        <p:nvCxnSpPr>
          <p:cNvPr id="15" name="Conector de seta reta 14"/>
          <p:cNvCxnSpPr>
            <a:stCxn id="6" idx="4"/>
            <a:endCxn id="10" idx="1"/>
          </p:cNvCxnSpPr>
          <p:nvPr/>
        </p:nvCxnSpPr>
        <p:spPr>
          <a:xfrm flipV="1">
            <a:off x="5029200" y="2551628"/>
            <a:ext cx="721215" cy="951426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>
            <a:stCxn id="6" idx="4"/>
          </p:cNvCxnSpPr>
          <p:nvPr/>
        </p:nvCxnSpPr>
        <p:spPr>
          <a:xfrm>
            <a:off x="5029200" y="3503054"/>
            <a:ext cx="721218" cy="0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/>
          <p:cNvCxnSpPr>
            <a:stCxn id="6" idx="4"/>
            <a:endCxn id="13" idx="1"/>
          </p:cNvCxnSpPr>
          <p:nvPr/>
        </p:nvCxnSpPr>
        <p:spPr>
          <a:xfrm>
            <a:off x="5029200" y="3503054"/>
            <a:ext cx="721216" cy="946103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400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endParaRPr lang="pt-BR" dirty="0" smtClean="0"/>
          </a:p>
          <a:p>
            <a:pPr marL="0" indent="0" algn="ctr">
              <a:buNone/>
            </a:pPr>
            <a:endParaRPr lang="pt-BR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ersão</a:t>
            </a:r>
            <a:r>
              <a:rPr kumimoji="0" lang="en-US" altLang="ko-KR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servadora</a:t>
            </a:r>
            <a:endParaRPr kumimoji="0" lang="en-US" altLang="ko-KR" sz="27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Canto dobrado 1"/>
          <p:cNvSpPr/>
          <p:nvPr/>
        </p:nvSpPr>
        <p:spPr>
          <a:xfrm>
            <a:off x="457199" y="2485623"/>
            <a:ext cx="1629177" cy="2034862"/>
          </a:xfrm>
          <a:prstGeom prst="foldedCorner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Malha</a:t>
            </a:r>
          </a:p>
          <a:p>
            <a:pPr algn="ctr"/>
            <a:r>
              <a:rPr lang="pt-BR" dirty="0" smtClean="0"/>
              <a:t>Trilho</a:t>
            </a:r>
          </a:p>
          <a:p>
            <a:pPr algn="ctr"/>
            <a:r>
              <a:rPr lang="pt-BR" dirty="0" smtClean="0"/>
              <a:t>Alterações</a:t>
            </a:r>
          </a:p>
          <a:p>
            <a:pPr algn="ctr"/>
            <a:r>
              <a:rPr lang="pt-BR" dirty="0" smtClean="0"/>
              <a:t>Cancelamentos</a:t>
            </a:r>
            <a:endParaRPr lang="pt-BR" dirty="0"/>
          </a:p>
        </p:txBody>
      </p:sp>
      <p:sp>
        <p:nvSpPr>
          <p:cNvPr id="6" name="Cilindro 5"/>
          <p:cNvSpPr/>
          <p:nvPr/>
        </p:nvSpPr>
        <p:spPr>
          <a:xfrm>
            <a:off x="6436213" y="2878360"/>
            <a:ext cx="1326524" cy="1365161"/>
          </a:xfrm>
          <a:prstGeom prst="can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/>
              <a:t>Base dados</a:t>
            </a:r>
          </a:p>
          <a:p>
            <a:pPr algn="ctr"/>
            <a:r>
              <a:rPr lang="pt-BR" dirty="0" smtClean="0"/>
              <a:t>Registro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6173548" y="4322377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Venda permitida</a:t>
            </a:r>
            <a:endParaRPr lang="pt-BR" dirty="0"/>
          </a:p>
        </p:txBody>
      </p:sp>
      <p:sp>
        <p:nvSpPr>
          <p:cNvPr id="10" name="Retângulo de cantos arredondados 9"/>
          <p:cNvSpPr/>
          <p:nvPr/>
        </p:nvSpPr>
        <p:spPr>
          <a:xfrm>
            <a:off x="2814031" y="2397013"/>
            <a:ext cx="2936383" cy="425003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Slots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1" name="Retângulo de cantos arredondados 10"/>
          <p:cNvSpPr/>
          <p:nvPr/>
        </p:nvSpPr>
        <p:spPr>
          <a:xfrm>
            <a:off x="2814034" y="3147756"/>
            <a:ext cx="2936383" cy="425003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Acesso a mercado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2" name="Retângulo de cantos arredondados 11"/>
          <p:cNvSpPr/>
          <p:nvPr/>
        </p:nvSpPr>
        <p:spPr>
          <a:xfrm>
            <a:off x="2839791" y="3560941"/>
            <a:ext cx="2936383" cy="425003"/>
          </a:xfrm>
          <a:prstGeom prst="round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smtClean="0">
                <a:solidFill>
                  <a:schemeClr val="tx1"/>
                </a:solidFill>
              </a:rPr>
              <a:t>Acordos bilaterais</a:t>
            </a:r>
            <a:endParaRPr lang="pt-BR" dirty="0">
              <a:solidFill>
                <a:schemeClr val="tx1"/>
              </a:solidFill>
            </a:endParaRPr>
          </a:p>
        </p:txBody>
      </p:sp>
      <p:sp>
        <p:nvSpPr>
          <p:cNvPr id="13" name="Retângulo de cantos arredondados 12"/>
          <p:cNvSpPr/>
          <p:nvPr/>
        </p:nvSpPr>
        <p:spPr>
          <a:xfrm>
            <a:off x="2814032" y="4294542"/>
            <a:ext cx="2936383" cy="425003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dirty="0" err="1" smtClean="0">
                <a:solidFill>
                  <a:schemeClr val="tx1"/>
                </a:solidFill>
              </a:rPr>
              <a:t>Safety</a:t>
            </a:r>
            <a:r>
              <a:rPr lang="pt-BR" dirty="0" smtClean="0">
                <a:solidFill>
                  <a:schemeClr val="tx1"/>
                </a:solidFill>
              </a:rPr>
              <a:t> e Security</a:t>
            </a:r>
            <a:endParaRPr lang="pt-BR" dirty="0">
              <a:solidFill>
                <a:schemeClr val="tx1"/>
              </a:solidFill>
            </a:endParaRPr>
          </a:p>
        </p:txBody>
      </p:sp>
      <p:cxnSp>
        <p:nvCxnSpPr>
          <p:cNvPr id="15" name="Conector de seta reta 14"/>
          <p:cNvCxnSpPr>
            <a:stCxn id="2" idx="3"/>
            <a:endCxn id="10" idx="1"/>
          </p:cNvCxnSpPr>
          <p:nvPr/>
        </p:nvCxnSpPr>
        <p:spPr>
          <a:xfrm flipV="1">
            <a:off x="2086376" y="2609515"/>
            <a:ext cx="727655" cy="893539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/>
          <p:nvPr/>
        </p:nvCxnSpPr>
        <p:spPr>
          <a:xfrm>
            <a:off x="2086376" y="3503054"/>
            <a:ext cx="721218" cy="0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Conector de seta reta 17"/>
          <p:cNvCxnSpPr>
            <a:stCxn id="2" idx="3"/>
            <a:endCxn id="13" idx="1"/>
          </p:cNvCxnSpPr>
          <p:nvPr/>
        </p:nvCxnSpPr>
        <p:spPr>
          <a:xfrm>
            <a:off x="2086376" y="3503054"/>
            <a:ext cx="727656" cy="1003990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Conector de seta reta 25"/>
          <p:cNvCxnSpPr/>
          <p:nvPr/>
        </p:nvCxnSpPr>
        <p:spPr>
          <a:xfrm flipH="1" flipV="1">
            <a:off x="5708558" y="2609515"/>
            <a:ext cx="727655" cy="893539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Conector de seta reta 26"/>
          <p:cNvCxnSpPr/>
          <p:nvPr/>
        </p:nvCxnSpPr>
        <p:spPr>
          <a:xfrm flipH="1">
            <a:off x="5708558" y="3503054"/>
            <a:ext cx="721218" cy="0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" name="Conector de seta reta 27"/>
          <p:cNvCxnSpPr/>
          <p:nvPr/>
        </p:nvCxnSpPr>
        <p:spPr>
          <a:xfrm flipH="1">
            <a:off x="5708558" y="3503054"/>
            <a:ext cx="727656" cy="1003990"/>
          </a:xfrm>
          <a:prstGeom prst="straightConnector1">
            <a:avLst/>
          </a:prstGeom>
          <a:ln w="57150"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9658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marL="0" indent="0" algn="ctr">
              <a:buNone/>
            </a:pPr>
            <a:endParaRPr lang="pt-BR" dirty="0" smtClean="0"/>
          </a:p>
          <a:p>
            <a:pPr marL="0" indent="0" algn="ctr">
              <a:buNone/>
            </a:pPr>
            <a:endParaRPr lang="pt-BR" dirty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o </a:t>
            </a:r>
            <a:r>
              <a:rPr kumimoji="0" lang="en-US" altLang="ko-KR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que</a:t>
            </a:r>
            <a:r>
              <a:rPr kumimoji="0" lang="en-US" altLang="ko-KR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6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depende</a:t>
            </a:r>
            <a:r>
              <a:rPr kumimoji="0" lang="en-US" altLang="ko-KR" sz="36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?</a:t>
            </a:r>
            <a:endParaRPr kumimoji="0" lang="en-US" altLang="ko-KR" sz="27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Espaço Reservado para Conteúdo 1"/>
          <p:cNvSpPr txBox="1">
            <a:spLocks/>
          </p:cNvSpPr>
          <p:nvPr/>
        </p:nvSpPr>
        <p:spPr bwMode="auto">
          <a:xfrm>
            <a:off x="241300" y="1181100"/>
            <a:ext cx="8610600" cy="3326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noProof="0" dirty="0" smtClean="0">
                <a:latin typeface="+mn-lt"/>
              </a:rPr>
              <a:t>Comprometimento;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dirty="0" smtClean="0">
                <a:latin typeface="+mn-lt"/>
              </a:rPr>
              <a:t>Saiba o papel de cada um;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dirty="0" smtClean="0">
                <a:latin typeface="+mn-lt"/>
              </a:rPr>
              <a:t>Tomar conta da malha – liberdade custa;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dirty="0" smtClean="0">
                <a:latin typeface="+mn-lt"/>
              </a:rPr>
              <a:t>Ciência do que pode ser feito;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dirty="0" smtClean="0">
                <a:latin typeface="+mn-lt"/>
              </a:rPr>
              <a:t>Provar que podemos dar esse passo;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pt-BR" sz="2400" dirty="0" smtClean="0">
                <a:latin typeface="+mn-lt"/>
              </a:rPr>
              <a:t>Críticas antes do processo e sempre pensando no todo.</a:t>
            </a:r>
          </a:p>
          <a:p>
            <a:pPr marL="342900" marR="0" lvl="0" indent="-342900" algn="just" defTabSz="4572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pt-BR" sz="2400" dirty="0" smtClean="0">
              <a:latin typeface="+mn-lt"/>
            </a:endParaRPr>
          </a:p>
          <a:p>
            <a:pPr marL="342900" indent="-342900" algn="just">
              <a:spcBef>
                <a:spcPct val="20000"/>
              </a:spcBef>
              <a:buFont typeface="Arial" charset="0"/>
              <a:buChar char="•"/>
            </a:pPr>
            <a:endParaRPr lang="pt-BR" sz="24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95641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617538" y="1417638"/>
            <a:ext cx="8229600" cy="4656137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  <a:defRPr/>
            </a:pPr>
            <a:r>
              <a:rPr lang="pt-BR" sz="2400" dirty="0" smtClean="0"/>
              <a:t>Baseadas no DOC 9626 da ICAO: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r>
              <a:rPr lang="pt-BR" sz="2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iço Regular</a:t>
            </a:r>
            <a:r>
              <a:rPr lang="pt-BR" sz="2400" dirty="0" smtClean="0"/>
              <a:t>: </a:t>
            </a:r>
          </a:p>
          <a:p>
            <a:pPr marL="400050" lvl="1" indent="0">
              <a:buFont typeface="Arial" panose="020B0604020202020204" pitchFamily="34" charset="0"/>
              <a:buNone/>
              <a:defRPr/>
            </a:pPr>
            <a:endParaRPr lang="pt-BR" dirty="0" smtClean="0"/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pt-BR" dirty="0" smtClean="0"/>
          </a:p>
          <a:p>
            <a:pPr>
              <a:defRPr/>
            </a:pPr>
            <a:endParaRPr lang="pt-BR" dirty="0"/>
          </a:p>
        </p:txBody>
      </p:sp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2411413" y="274638"/>
            <a:ext cx="65119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Novas definições para os </a:t>
            </a: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/>
            </a:r>
            <a:b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</a:b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tipos </a:t>
            </a:r>
            <a:r>
              <a:rPr lang="pt-BR" sz="2800" b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de serviços</a:t>
            </a:r>
          </a:p>
        </p:txBody>
      </p:sp>
      <p:sp>
        <p:nvSpPr>
          <p:cNvPr id="2560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pt-BR" altLang="pt-BR" sz="1800">
              <a:latin typeface="Arial" panose="020B0604020202020204" pitchFamily="34" charset="0"/>
            </a:endParaRPr>
          </a:p>
        </p:txBody>
      </p:sp>
      <p:graphicFrame>
        <p:nvGraphicFramePr>
          <p:cNvPr id="25605" name="Objeto 5"/>
          <p:cNvGraphicFramePr>
            <a:graphicFrameLocks noChangeAspect="1"/>
          </p:cNvGraphicFramePr>
          <p:nvPr/>
        </p:nvGraphicFramePr>
        <p:xfrm>
          <a:off x="541338" y="2265363"/>
          <a:ext cx="7913687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5273202" imgH="2573098" progId="Visio.Drawing.11">
                  <p:embed/>
                </p:oleObj>
              </mc:Choice>
              <mc:Fallback>
                <p:oleObj name="Visio" r:id="rId3" imgW="5273202" imgH="25730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2265363"/>
                        <a:ext cx="7913687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2392252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411413" y="274638"/>
            <a:ext cx="65119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utorização ANAC</a:t>
            </a:r>
            <a:endParaRPr lang="pt-BR" sz="2800" b="1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738188" y="1417638"/>
          <a:ext cx="7427913" cy="36957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93387"/>
                <a:gridCol w="736953"/>
                <a:gridCol w="686208"/>
                <a:gridCol w="736953"/>
                <a:gridCol w="757067"/>
                <a:gridCol w="746447"/>
                <a:gridCol w="870898"/>
              </a:tblGrid>
              <a:tr h="365813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Serviços Aéreos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Não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Serviço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365813">
                <a:tc>
                  <a:txBody>
                    <a:bodyPr/>
                    <a:lstStyle/>
                    <a:p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</a:t>
                      </a:r>
                      <a:r>
                        <a:rPr lang="pt-BR" sz="1800" baseline="0" dirty="0" smtClean="0"/>
                        <a:t> 121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21 não regulares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35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7979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Entrante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não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813">
                <a:tc rowSpan="2">
                  <a:txBody>
                    <a:bodyPr/>
                    <a:lstStyle/>
                    <a:p>
                      <a:r>
                        <a:rPr lang="pt-BR" sz="1800" dirty="0" err="1" smtClean="0"/>
                        <a:t>Offline</a:t>
                      </a:r>
                      <a:endParaRPr lang="pt-BR" sz="1800" dirty="0"/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813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dirty="0" smtClean="0">
                          <a:solidFill>
                            <a:srgbClr val="967200"/>
                          </a:solidFill>
                        </a:rPr>
                        <a:t>SIM</a:t>
                      </a:r>
                      <a:r>
                        <a:rPr lang="pt-BR" sz="1800" u="none" baseline="0" dirty="0" smtClean="0">
                          <a:solidFill>
                            <a:srgbClr val="967200"/>
                          </a:solidFill>
                        </a:rPr>
                        <a:t> EM CODE-SHARE</a:t>
                      </a:r>
                      <a:endParaRPr lang="pt-BR" sz="1800" u="none" dirty="0" smtClean="0">
                        <a:solidFill>
                          <a:srgbClr val="96720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7733" name="CaixaDeTexto 6"/>
          <p:cNvSpPr txBox="1">
            <a:spLocks noChangeArrowheads="1"/>
          </p:cNvSpPr>
          <p:nvPr/>
        </p:nvSpPr>
        <p:spPr bwMode="auto">
          <a:xfrm>
            <a:off x="1363663" y="5357813"/>
            <a:ext cx="20955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B050"/>
                </a:solidFill>
                <a:latin typeface="Arial" panose="020B0604020202020204" pitchFamily="34" charset="0"/>
              </a:rPr>
              <a:t>Autorização plena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9672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rização ANA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FF0000"/>
                </a:solidFill>
                <a:latin typeface="Arial" panose="020B0604020202020204" pitchFamily="34" charset="0"/>
              </a:rPr>
              <a:t>Restrição</a:t>
            </a:r>
          </a:p>
        </p:txBody>
      </p:sp>
      <p:sp>
        <p:nvSpPr>
          <p:cNvPr id="8" name="Retângulo 7"/>
          <p:cNvSpPr/>
          <p:nvPr/>
        </p:nvSpPr>
        <p:spPr>
          <a:xfrm>
            <a:off x="1095375" y="5473700"/>
            <a:ext cx="128588" cy="128588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9" name="Retângulo 8"/>
          <p:cNvSpPr/>
          <p:nvPr/>
        </p:nvSpPr>
        <p:spPr>
          <a:xfrm>
            <a:off x="1095375" y="5754688"/>
            <a:ext cx="128588" cy="128587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10" name="Retângulo 9"/>
          <p:cNvSpPr/>
          <p:nvPr/>
        </p:nvSpPr>
        <p:spPr>
          <a:xfrm>
            <a:off x="1095375" y="6032500"/>
            <a:ext cx="128588" cy="128588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4710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411413" y="274638"/>
            <a:ext cx="65119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utorização ANAC - LAS</a:t>
            </a:r>
            <a:endParaRPr lang="pt-BR" sz="2800" b="1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352425" y="1417638"/>
          <a:ext cx="4316413" cy="1473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93296"/>
                <a:gridCol w="736930"/>
                <a:gridCol w="686187"/>
              </a:tblGrid>
              <a:tr h="36576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Serviços Aéreos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Regular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365760">
                <a:tc>
                  <a:txBody>
                    <a:bodyPr/>
                    <a:lstStyle/>
                    <a:p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21 não regulares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1" marR="91441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35</a:t>
                      </a:r>
                      <a:endParaRPr lang="pt-BR" sz="1800" dirty="0"/>
                    </a:p>
                  </a:txBody>
                  <a:tcPr marL="91441" marR="9144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1" marR="91441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41" marR="91441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Tabela 1"/>
          <p:cNvGraphicFramePr>
            <a:graphicFrameLocks noGrp="1"/>
          </p:cNvGraphicFramePr>
          <p:nvPr/>
        </p:nvGraphicFramePr>
        <p:xfrm>
          <a:off x="1481138" y="3522663"/>
          <a:ext cx="5870575" cy="17463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70575"/>
              </a:tblGrid>
              <a:tr h="639879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Autorização de LAS</a:t>
                      </a:r>
                      <a:r>
                        <a:rPr lang="pt-BR" sz="1800" baseline="0" dirty="0" smtClean="0"/>
                        <a:t> – Rotas em localidades não atendidas por linhas Regulares</a:t>
                      </a:r>
                      <a:endParaRPr lang="pt-BR" sz="1800" dirty="0"/>
                    </a:p>
                  </a:txBody>
                  <a:tcPr marL="91439" marR="91439" marT="45664" marB="45664"/>
                </a:tc>
              </a:tr>
              <a:tr h="365603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Formulário</a:t>
                      </a:r>
                      <a:r>
                        <a:rPr lang="pt-BR" sz="1800" baseline="0" dirty="0" smtClean="0"/>
                        <a:t> LAS</a:t>
                      </a:r>
                      <a:endParaRPr lang="pt-BR" sz="1800" dirty="0"/>
                    </a:p>
                  </a:txBody>
                  <a:tcPr marL="91439" marR="91439" marT="45664" marB="45664"/>
                </a:tc>
              </a:tr>
              <a:tr h="37038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Empresa</a:t>
                      </a:r>
                      <a:endParaRPr lang="pt-BR" sz="1800" dirty="0"/>
                    </a:p>
                  </a:txBody>
                  <a:tcPr marL="91439" marR="91439" marT="45664" marB="45664"/>
                </a:tc>
              </a:tr>
              <a:tr h="370384"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Rota / núm.</a:t>
                      </a:r>
                      <a:r>
                        <a:rPr lang="pt-BR" sz="1800" baseline="0" dirty="0" smtClean="0"/>
                        <a:t> frequências semanais</a:t>
                      </a:r>
                      <a:endParaRPr lang="pt-BR" sz="1800" dirty="0"/>
                    </a:p>
                  </a:txBody>
                  <a:tcPr marL="91439" marR="91439" marT="45664" marB="45664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97036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2668953340"/>
              </p:ext>
            </p:extLst>
          </p:nvPr>
        </p:nvGraphicFramePr>
        <p:xfrm>
          <a:off x="239361" y="1678976"/>
          <a:ext cx="8650639" cy="46964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899761" y="170896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Sumári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" name="Retângulo 9"/>
          <p:cNvSpPr/>
          <p:nvPr/>
        </p:nvSpPr>
        <p:spPr>
          <a:xfrm>
            <a:off x="0" y="1051421"/>
            <a:ext cx="9144000" cy="62755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 dirty="0">
              <a:solidFill>
                <a:srgbClr val="FFFFFF"/>
              </a:solidFill>
            </a:endParaRPr>
          </a:p>
        </p:txBody>
      </p:sp>
      <p:sp>
        <p:nvSpPr>
          <p:cNvPr id="11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SUPERINTENDÊNCIA DE </a:t>
            </a:r>
            <a:r>
              <a:rPr lang="en-US" sz="1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+mn-cs"/>
              </a:rPr>
              <a:t>ACOMPANHAMENTO DE SERVIÇOS AÉREOS</a:t>
            </a:r>
            <a:endParaRPr lang="en-US" sz="1400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4444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411413" y="274638"/>
            <a:ext cx="65119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utorização ANAC - Internacional</a:t>
            </a:r>
            <a:endParaRPr lang="pt-BR" sz="2800" b="1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aphicFrame>
        <p:nvGraphicFramePr>
          <p:cNvPr id="3" name="Tabela 2"/>
          <p:cNvGraphicFramePr>
            <a:graphicFrameLocks noGrp="1"/>
          </p:cNvGraphicFramePr>
          <p:nvPr/>
        </p:nvGraphicFramePr>
        <p:xfrm>
          <a:off x="115888" y="1300163"/>
          <a:ext cx="4829175" cy="396878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93146"/>
                <a:gridCol w="939222"/>
                <a:gridCol w="996807"/>
              </a:tblGrid>
              <a:tr h="640041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Serviços Aéreos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Regular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Não Regular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728">
                <a:tc>
                  <a:txBody>
                    <a:bodyPr/>
                    <a:lstStyle/>
                    <a:p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7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</a:t>
                      </a:r>
                      <a:r>
                        <a:rPr lang="pt-BR" sz="1800" baseline="0" dirty="0" smtClean="0"/>
                        <a:t> 121 Regular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---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7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21 não regulares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---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7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35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u="none" dirty="0" smtClean="0">
                          <a:solidFill>
                            <a:srgbClr val="00B050"/>
                          </a:solidFill>
                        </a:rPr>
                        <a:t>---</a:t>
                      </a:r>
                      <a:endParaRPr lang="pt-BR" sz="1800" u="none" dirty="0">
                        <a:solidFill>
                          <a:srgbClr val="00B05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7822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Regular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7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Entrante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740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não regular</a:t>
                      </a:r>
                      <a:endParaRPr lang="pt-BR" sz="1800" dirty="0"/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728">
                <a:tc rowSpan="2">
                  <a:txBody>
                    <a:bodyPr/>
                    <a:lstStyle/>
                    <a:p>
                      <a:r>
                        <a:rPr lang="pt-BR" sz="1800" dirty="0" err="1" smtClean="0"/>
                        <a:t>Offline</a:t>
                      </a:r>
                      <a:endParaRPr lang="pt-BR" sz="1800" dirty="0"/>
                    </a:p>
                  </a:txBody>
                  <a:tcPr marL="91436" marR="91436" marT="45708" marB="45708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pt-BR" sz="1800" u="none" dirty="0">
                        <a:solidFill>
                          <a:srgbClr val="FF0000"/>
                        </a:solidFill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u="none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u="none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6" marR="91436" marT="45708" marB="45708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728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sz="1800" u="none" dirty="0" smtClean="0">
                        <a:solidFill>
                          <a:srgbClr val="967200"/>
                        </a:solidFill>
                      </a:endParaRPr>
                    </a:p>
                  </a:txBody>
                  <a:tcPr marL="91436" marR="91436" marT="45708" marB="45708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5094288" y="1144588"/>
          <a:ext cx="4044950" cy="52119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44950"/>
              </a:tblGrid>
              <a:tr h="700997"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2000" dirty="0" smtClean="0"/>
                        <a:t>Autorização Serviços Aéreos Internacionais</a:t>
                      </a:r>
                      <a:endParaRPr lang="pt-BR" sz="2000" dirty="0"/>
                    </a:p>
                  </a:txBody>
                  <a:tcPr marL="91433" marR="91433" marT="45713" marB="45713"/>
                </a:tc>
              </a:tr>
              <a:tr h="396211">
                <a:tc>
                  <a:txBody>
                    <a:bodyPr/>
                    <a:lstStyle/>
                    <a:p>
                      <a:pPr algn="ctr"/>
                      <a:r>
                        <a:rPr lang="pt-BR" sz="2000" dirty="0" smtClean="0"/>
                        <a:t>Formulário</a:t>
                      </a:r>
                      <a:r>
                        <a:rPr lang="pt-BR" sz="2000" baseline="0" dirty="0" smtClean="0"/>
                        <a:t> Internacionais</a:t>
                      </a:r>
                      <a:endParaRPr lang="pt-BR" sz="2000" dirty="0"/>
                    </a:p>
                  </a:txBody>
                  <a:tcPr marL="91433" marR="91433" marT="45713" marB="45713"/>
                </a:tc>
              </a:tr>
              <a:tr h="700997">
                <a:tc>
                  <a:txBody>
                    <a:bodyPr/>
                    <a:lstStyle/>
                    <a:p>
                      <a:pPr algn="ctr"/>
                      <a:r>
                        <a:rPr lang="pt-BR" sz="2000" dirty="0" smtClean="0"/>
                        <a:t>Empresa / País / Representante /</a:t>
                      </a:r>
                      <a:r>
                        <a:rPr lang="pt-BR" sz="2000" baseline="0" dirty="0" smtClean="0"/>
                        <a:t> Informações Gerais</a:t>
                      </a:r>
                      <a:endParaRPr lang="pt-BR" sz="2000" dirty="0"/>
                    </a:p>
                  </a:txBody>
                  <a:tcPr marL="91433" marR="91433" marT="45713" marB="45713"/>
                </a:tc>
              </a:tr>
              <a:tr h="700997">
                <a:tc>
                  <a:txBody>
                    <a:bodyPr/>
                    <a:lstStyle/>
                    <a:p>
                      <a:pPr algn="ctr"/>
                      <a:r>
                        <a:rPr lang="pt-BR" sz="2000" b="0" dirty="0" smtClean="0"/>
                        <a:t>1ª e 2ª liberdades, Voos</a:t>
                      </a:r>
                      <a:r>
                        <a:rPr lang="pt-BR" sz="2000" b="0" baseline="0" dirty="0" smtClean="0"/>
                        <a:t> de Serviço, Instrução e Teste</a:t>
                      </a:r>
                      <a:endParaRPr lang="pt-BR" sz="2000" b="0" dirty="0"/>
                    </a:p>
                  </a:txBody>
                  <a:tcPr marL="91433" marR="91433" marT="45713" marB="45713"/>
                </a:tc>
              </a:tr>
              <a:tr h="700997">
                <a:tc>
                  <a:txBody>
                    <a:bodyPr/>
                    <a:lstStyle/>
                    <a:p>
                      <a:pPr algn="ctr"/>
                      <a:r>
                        <a:rPr lang="pt-BR" sz="2000" b="0" dirty="0" smtClean="0"/>
                        <a:t>Regulares</a:t>
                      </a:r>
                    </a:p>
                    <a:p>
                      <a:pPr algn="ctr"/>
                      <a:r>
                        <a:rPr lang="pt-BR" sz="2000" b="0" dirty="0" smtClean="0"/>
                        <a:t>Rota / núm.</a:t>
                      </a:r>
                      <a:r>
                        <a:rPr lang="pt-BR" sz="2000" b="0" baseline="0" dirty="0" smtClean="0"/>
                        <a:t> frequências semanais</a:t>
                      </a:r>
                      <a:endParaRPr lang="pt-BR" sz="2000" b="0" dirty="0"/>
                    </a:p>
                  </a:txBody>
                  <a:tcPr marL="91433" marR="91433" marT="45713" marB="45713"/>
                </a:tc>
              </a:tr>
              <a:tr h="1005782">
                <a:tc>
                  <a:txBody>
                    <a:bodyPr/>
                    <a:lstStyle/>
                    <a:p>
                      <a:pPr algn="ctr"/>
                      <a:r>
                        <a:rPr lang="pt-BR" sz="2000" u="sng" dirty="0" smtClean="0"/>
                        <a:t>Não Regulares</a:t>
                      </a:r>
                    </a:p>
                    <a:p>
                      <a:pPr algn="ctr"/>
                      <a:r>
                        <a:rPr lang="pt-BR" sz="2000" dirty="0" smtClean="0"/>
                        <a:t>Rota / Núm.</a:t>
                      </a:r>
                      <a:r>
                        <a:rPr lang="pt-BR" sz="2000" baseline="0" dirty="0" smtClean="0"/>
                        <a:t> Operações por temporada</a:t>
                      </a:r>
                      <a:endParaRPr lang="pt-BR" sz="2000" dirty="0"/>
                    </a:p>
                  </a:txBody>
                  <a:tcPr marL="91433" marR="91433" marT="45713" marB="45713"/>
                </a:tc>
              </a:tr>
              <a:tr h="1005782">
                <a:tc>
                  <a:txBody>
                    <a:bodyPr/>
                    <a:lstStyle/>
                    <a:p>
                      <a:pPr algn="ctr"/>
                      <a:r>
                        <a:rPr lang="pt-BR" sz="2000" u="sng" dirty="0" smtClean="0"/>
                        <a:t>Não Regulares Excepcionais</a:t>
                      </a:r>
                    </a:p>
                    <a:p>
                      <a:pPr algn="ctr"/>
                      <a:r>
                        <a:rPr lang="pt-BR" sz="2000" dirty="0" smtClean="0"/>
                        <a:t>Rota / Núm.</a:t>
                      </a:r>
                      <a:r>
                        <a:rPr lang="pt-BR" sz="2000" baseline="0" dirty="0" smtClean="0"/>
                        <a:t> Operações por temporada</a:t>
                      </a:r>
                      <a:endParaRPr lang="pt-BR" sz="2000" dirty="0"/>
                    </a:p>
                  </a:txBody>
                  <a:tcPr marL="91433" marR="91433" marT="45713" marB="45713"/>
                </a:tc>
              </a:tr>
            </a:tbl>
          </a:graphicData>
        </a:graphic>
      </p:graphicFrame>
      <p:sp>
        <p:nvSpPr>
          <p:cNvPr id="29762" name="CaixaDeTexto 8"/>
          <p:cNvSpPr txBox="1">
            <a:spLocks noChangeArrowheads="1"/>
          </p:cNvSpPr>
          <p:nvPr/>
        </p:nvSpPr>
        <p:spPr bwMode="auto">
          <a:xfrm>
            <a:off x="990600" y="5653088"/>
            <a:ext cx="3954463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Não mais que 20 por temporada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Expira de uma temporada para outra</a:t>
            </a:r>
          </a:p>
        </p:txBody>
      </p:sp>
      <p:sp>
        <p:nvSpPr>
          <p:cNvPr id="11" name="Chave esquerda 10"/>
          <p:cNvSpPr/>
          <p:nvPr/>
        </p:nvSpPr>
        <p:spPr>
          <a:xfrm>
            <a:off x="4945063" y="4378325"/>
            <a:ext cx="111125" cy="1978025"/>
          </a:xfrm>
          <a:prstGeom prst="leftBrace">
            <a:avLst>
              <a:gd name="adj1" fmla="val 8333"/>
              <a:gd name="adj2" fmla="val 79947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470250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1"/>
          <p:cNvSpPr>
            <a:spLocks noGrp="1"/>
          </p:cNvSpPr>
          <p:nvPr>
            <p:ph type="title"/>
          </p:nvPr>
        </p:nvSpPr>
        <p:spPr>
          <a:xfrm>
            <a:off x="2411413" y="274638"/>
            <a:ext cx="65119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Demandam Registro Prévio</a:t>
            </a:r>
            <a:endParaRPr lang="pt-BR" sz="2800" b="1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aphicFrame>
        <p:nvGraphicFramePr>
          <p:cNvPr id="6" name="Tabela 5"/>
          <p:cNvGraphicFramePr>
            <a:graphicFrameLocks noGrp="1"/>
          </p:cNvGraphicFramePr>
          <p:nvPr/>
        </p:nvGraphicFramePr>
        <p:xfrm>
          <a:off x="738188" y="1417638"/>
          <a:ext cx="7427913" cy="36957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93387"/>
                <a:gridCol w="736953"/>
                <a:gridCol w="686208"/>
                <a:gridCol w="736953"/>
                <a:gridCol w="757067"/>
                <a:gridCol w="746447"/>
                <a:gridCol w="870898"/>
              </a:tblGrid>
              <a:tr h="365813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Serviços Aéreos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Não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Serviço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</a:tr>
              <a:tr h="365813">
                <a:tc>
                  <a:txBody>
                    <a:bodyPr/>
                    <a:lstStyle/>
                    <a:p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Dom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/>
                        <a:t>Int.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</a:t>
                      </a:r>
                      <a:r>
                        <a:rPr lang="pt-BR" sz="1800" baseline="0" dirty="0" smtClean="0"/>
                        <a:t> 121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457200" rtl="0" eaLnBrk="1" latinLnBrk="0" hangingPunct="1"/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b="1" u="sng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21 não regulares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b="1" u="sng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Brasileiras 135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b="1" u="sng" kern="1200" dirty="0">
                        <a:solidFill>
                          <a:srgbClr val="9672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7979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Entrante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94">
                <a:tc>
                  <a:txBody>
                    <a:bodyPr/>
                    <a:lstStyle/>
                    <a:p>
                      <a:r>
                        <a:rPr lang="pt-BR" sz="1800" dirty="0" smtClean="0"/>
                        <a:t>Estrangeiras 129 não regular</a:t>
                      </a:r>
                      <a:endParaRPr lang="pt-BR" sz="1800" dirty="0"/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b="1" u="sng" kern="1200" dirty="0">
                        <a:solidFill>
                          <a:srgbClr val="9672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813">
                <a:tc rowSpan="2">
                  <a:txBody>
                    <a:bodyPr/>
                    <a:lstStyle/>
                    <a:p>
                      <a:r>
                        <a:rPr lang="pt-BR" sz="1800" dirty="0" err="1" smtClean="0"/>
                        <a:t>Offline</a:t>
                      </a:r>
                      <a:endParaRPr lang="pt-BR" sz="1800" dirty="0"/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  <a:endParaRPr lang="pt-BR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dirty="0" smtClean="0">
                          <a:solidFill>
                            <a:srgbClr val="FF0000"/>
                          </a:solidFill>
                        </a:rPr>
                        <a:t>NÃO</a:t>
                      </a:r>
                    </a:p>
                  </a:txBody>
                  <a:tcPr marL="91444" marR="91444" marT="45727" marB="45727">
                    <a:lnBlToT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IM</a:t>
                      </a:r>
                      <a:endParaRPr lang="pt-BR" sz="1800" b="1" u="sng" kern="1200" dirty="0">
                        <a:solidFill>
                          <a:srgbClr val="9672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pt-BR" sz="1800" b="1" u="sng" dirty="0" smtClean="0">
                          <a:solidFill>
                            <a:srgbClr val="00B050"/>
                          </a:solidFill>
                        </a:rPr>
                        <a:t>SIM</a:t>
                      </a:r>
                      <a:endParaRPr lang="pt-BR" sz="1800" b="1" u="sng" dirty="0">
                        <a:solidFill>
                          <a:srgbClr val="00B050"/>
                        </a:solidFill>
                      </a:endParaRPr>
                    </a:p>
                  </a:txBody>
                  <a:tcPr marL="91444" marR="91444" marT="45727" marB="45727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65813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sz="1800" b="1" u="sng" kern="1200" dirty="0" smtClean="0">
                          <a:solidFill>
                            <a:srgbClr val="967200"/>
                          </a:solidFill>
                          <a:latin typeface="+mn-lt"/>
                          <a:ea typeface="+mn-ea"/>
                          <a:cs typeface="+mn-cs"/>
                        </a:rPr>
                        <a:t>SIM EM CODE-SHARE</a:t>
                      </a:r>
                    </a:p>
                  </a:txBody>
                  <a:tcPr marL="91444" marR="91444" marT="45727" marB="45727"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pt-BR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algn="ctr"/>
                      <a:endParaRPr lang="pt-BR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0805" name="CaixaDeTexto 6"/>
          <p:cNvSpPr txBox="1">
            <a:spLocks noChangeArrowheads="1"/>
          </p:cNvSpPr>
          <p:nvPr/>
        </p:nvSpPr>
        <p:spPr bwMode="auto">
          <a:xfrm>
            <a:off x="1223963" y="5357813"/>
            <a:ext cx="20955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00B050"/>
                </a:solidFill>
                <a:latin typeface="Arial" panose="020B0604020202020204" pitchFamily="34" charset="0"/>
              </a:rPr>
              <a:t>Autorização plena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pt-BR" altLang="pt-BR" sz="1800">
                <a:solidFill>
                  <a:srgbClr val="9672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utorização ANAC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solidFill>
                  <a:srgbClr val="FF0000"/>
                </a:solidFill>
                <a:latin typeface="Arial" panose="020B0604020202020204" pitchFamily="34" charset="0"/>
              </a:rPr>
              <a:t>Restrição</a:t>
            </a:r>
          </a:p>
        </p:txBody>
      </p:sp>
      <p:sp>
        <p:nvSpPr>
          <p:cNvPr id="8" name="Retângulo 7"/>
          <p:cNvSpPr/>
          <p:nvPr/>
        </p:nvSpPr>
        <p:spPr>
          <a:xfrm>
            <a:off x="1095375" y="5473700"/>
            <a:ext cx="128588" cy="128588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9" name="Retângulo 8"/>
          <p:cNvSpPr/>
          <p:nvPr/>
        </p:nvSpPr>
        <p:spPr>
          <a:xfrm>
            <a:off x="1095375" y="5754688"/>
            <a:ext cx="128588" cy="128587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10" name="Retângulo 9"/>
          <p:cNvSpPr/>
          <p:nvPr/>
        </p:nvSpPr>
        <p:spPr>
          <a:xfrm>
            <a:off x="1095375" y="6032500"/>
            <a:ext cx="128588" cy="128588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30809" name="CaixaDeTexto 10"/>
          <p:cNvSpPr txBox="1">
            <a:spLocks noChangeArrowheads="1"/>
          </p:cNvSpPr>
          <p:nvPr/>
        </p:nvSpPr>
        <p:spPr bwMode="auto">
          <a:xfrm>
            <a:off x="3754438" y="5353050"/>
            <a:ext cx="28130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pt-BR" altLang="pt-BR" sz="1800" u="sng">
                <a:latin typeface="Arial" panose="020B0604020202020204" pitchFamily="34" charset="0"/>
              </a:rPr>
              <a:t>Necessita Registro prévio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pt-BR" altLang="pt-BR" sz="1800">
                <a:latin typeface="Arial" panose="020B0604020202020204" pitchFamily="34" charset="0"/>
              </a:rPr>
              <a:t>Dispensa Registro prévio</a:t>
            </a:r>
          </a:p>
        </p:txBody>
      </p:sp>
    </p:spTree>
    <p:extLst>
      <p:ext uri="{BB962C8B-B14F-4D97-AF65-F5344CB8AC3E}">
        <p14:creationId xmlns:p14="http://schemas.microsoft.com/office/powerpoint/2010/main" val="3226768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846513" y="274638"/>
            <a:ext cx="4840287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Características do registro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pt-BR" sz="2800" dirty="0" smtClean="0"/>
              <a:t>Registro prévio, com data de início e fim, modelo de temporadas;</a:t>
            </a:r>
          </a:p>
          <a:p>
            <a:pPr>
              <a:defRPr/>
            </a:pPr>
            <a:r>
              <a:rPr lang="pt-BR" sz="2800" dirty="0" smtClean="0"/>
              <a:t>Voos publicados(a venda) devem ser registrados;</a:t>
            </a:r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pt-BR" sz="2800" dirty="0" smtClean="0"/>
          </a:p>
          <a:p>
            <a:pPr marL="0" indent="0">
              <a:buFont typeface="Arial" panose="020B0604020202020204" pitchFamily="34" charset="0"/>
              <a:buNone/>
              <a:defRPr/>
            </a:pPr>
            <a:endParaRPr lang="pt-BR" sz="2800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2439553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79775" y="274638"/>
            <a:ext cx="5407025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Operações objeto de </a:t>
            </a: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registro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2771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 sz="2800" smtClean="0"/>
              <a:t>Serviços aéreos regulares;</a:t>
            </a:r>
          </a:p>
          <a:p>
            <a:r>
              <a:rPr lang="pt-BR" altLang="pt-BR" sz="2800" smtClean="0"/>
              <a:t>Serviços aéreos não regulares, exceto os serviços de empresas de táxi aéreo prestados sob demanda;</a:t>
            </a:r>
          </a:p>
          <a:p>
            <a:r>
              <a:rPr lang="pt-BR" altLang="pt-BR" sz="2800" smtClean="0"/>
              <a:t>Ligações Aéreas Sistemáticas (LAS);</a:t>
            </a:r>
          </a:p>
          <a:p>
            <a:r>
              <a:rPr lang="pt-BR" altLang="pt-BR" sz="2800" smtClean="0"/>
              <a:t>Sobrevoos;</a:t>
            </a:r>
          </a:p>
          <a:p>
            <a:r>
              <a:rPr lang="pt-BR" altLang="pt-BR" sz="2800" smtClean="0"/>
              <a:t>Pousos técnicos;</a:t>
            </a:r>
          </a:p>
          <a:p>
            <a:r>
              <a:rPr lang="pt-BR" altLang="pt-BR" sz="2800" smtClean="0"/>
              <a:t>Qualquer operação de empresa estrangeira de transporte aéreo público dentro do território brasileiro, exceto o serviço de táxi aéreo estrangeiro.</a:t>
            </a:r>
          </a:p>
          <a:p>
            <a:endParaRPr lang="pt-BR" altLang="pt-BR" smtClean="0"/>
          </a:p>
          <a:p>
            <a:endParaRPr lang="pt-BR" altLang="pt-BR" smtClean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146205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" name="Espaço Reservado para Conteúdo 18"/>
          <p:cNvGraphicFramePr>
            <a:graphicFrameLocks noGrp="1"/>
          </p:cNvGraphicFramePr>
          <p:nvPr>
            <p:ph idx="1"/>
          </p:nvPr>
        </p:nvGraphicFramePr>
        <p:xfrm>
          <a:off x="4366795" y="2073834"/>
          <a:ext cx="2103117" cy="37696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4067175" y="274638"/>
            <a:ext cx="4745038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ré-requisitos do REGISTRO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grpSp>
        <p:nvGrpSpPr>
          <p:cNvPr id="33796" name="Grupo 5"/>
          <p:cNvGrpSpPr>
            <a:grpSpLocks/>
          </p:cNvGrpSpPr>
          <p:nvPr/>
        </p:nvGrpSpPr>
        <p:grpSpPr bwMode="auto">
          <a:xfrm>
            <a:off x="1457325" y="3252788"/>
            <a:ext cx="379413" cy="442912"/>
            <a:chOff x="1964740" y="1187262"/>
            <a:chExt cx="379120" cy="442918"/>
          </a:xfrm>
        </p:grpSpPr>
        <p:sp>
          <p:nvSpPr>
            <p:cNvPr id="6" name="Seta para a direita 5"/>
            <p:cNvSpPr/>
            <p:nvPr/>
          </p:nvSpPr>
          <p:spPr>
            <a:xfrm rot="57126">
              <a:off x="1964740" y="1187262"/>
              <a:ext cx="379120" cy="442918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7" name="Seta para a direita 4"/>
            <p:cNvSpPr/>
            <p:nvPr/>
          </p:nvSpPr>
          <p:spPr>
            <a:xfrm rot="57126">
              <a:off x="1964740" y="1274575"/>
              <a:ext cx="264908" cy="2667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7112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pt-BR" sz="1600"/>
            </a:p>
          </p:txBody>
        </p:sp>
      </p:grpSp>
      <p:sp>
        <p:nvSpPr>
          <p:cNvPr id="8" name="CaixaDeTexto 7"/>
          <p:cNvSpPr txBox="1"/>
          <p:nvPr/>
        </p:nvSpPr>
        <p:spPr>
          <a:xfrm>
            <a:off x="2044700" y="3232150"/>
            <a:ext cx="1474788" cy="523875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pt-BR" sz="1400" b="1" dirty="0">
                <a:latin typeface="+mn-lt"/>
              </a:rPr>
              <a:t>INTENÇÃO DE OPERAR</a:t>
            </a:r>
          </a:p>
        </p:txBody>
      </p:sp>
      <p:sp>
        <p:nvSpPr>
          <p:cNvPr id="12" name="Fluxograma: Processo alternativo 11"/>
          <p:cNvSpPr/>
          <p:nvPr/>
        </p:nvSpPr>
        <p:spPr>
          <a:xfrm>
            <a:off x="119063" y="3041650"/>
            <a:ext cx="1157287" cy="957263"/>
          </a:xfrm>
          <a:prstGeom prst="flowChartAlternateProcess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b="1" dirty="0"/>
              <a:t>EMPRESA AÉREA</a:t>
            </a:r>
          </a:p>
        </p:txBody>
      </p:sp>
      <p:grpSp>
        <p:nvGrpSpPr>
          <p:cNvPr id="33799" name="Grupo 5"/>
          <p:cNvGrpSpPr>
            <a:grpSpLocks/>
          </p:cNvGrpSpPr>
          <p:nvPr/>
        </p:nvGrpSpPr>
        <p:grpSpPr bwMode="auto">
          <a:xfrm>
            <a:off x="3802063" y="3273425"/>
            <a:ext cx="379412" cy="442913"/>
            <a:chOff x="1964740" y="1187262"/>
            <a:chExt cx="379120" cy="442918"/>
          </a:xfrm>
        </p:grpSpPr>
        <p:sp>
          <p:nvSpPr>
            <p:cNvPr id="15" name="Seta para a direita 14"/>
            <p:cNvSpPr/>
            <p:nvPr/>
          </p:nvSpPr>
          <p:spPr>
            <a:xfrm rot="57126">
              <a:off x="1964740" y="1187262"/>
              <a:ext cx="379120" cy="442918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Seta para a direita 4"/>
            <p:cNvSpPr/>
            <p:nvPr/>
          </p:nvSpPr>
          <p:spPr>
            <a:xfrm rot="57126">
              <a:off x="1964740" y="1274576"/>
              <a:ext cx="264908" cy="26670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7112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pt-BR" sz="1600"/>
            </a:p>
          </p:txBody>
        </p:sp>
      </p:grpSp>
      <p:grpSp>
        <p:nvGrpSpPr>
          <p:cNvPr id="33800" name="Grupo 5"/>
          <p:cNvGrpSpPr>
            <a:grpSpLocks/>
          </p:cNvGrpSpPr>
          <p:nvPr/>
        </p:nvGrpSpPr>
        <p:grpSpPr bwMode="auto">
          <a:xfrm>
            <a:off x="6561138" y="3255963"/>
            <a:ext cx="379412" cy="442912"/>
            <a:chOff x="1964740" y="1187262"/>
            <a:chExt cx="379120" cy="442918"/>
          </a:xfrm>
        </p:grpSpPr>
        <p:sp>
          <p:nvSpPr>
            <p:cNvPr id="21" name="Seta para a direita 20"/>
            <p:cNvSpPr/>
            <p:nvPr/>
          </p:nvSpPr>
          <p:spPr>
            <a:xfrm rot="57126">
              <a:off x="1964740" y="1187262"/>
              <a:ext cx="379120" cy="442918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Seta para a direita 4"/>
            <p:cNvSpPr/>
            <p:nvPr/>
          </p:nvSpPr>
          <p:spPr>
            <a:xfrm rot="57126">
              <a:off x="1964740" y="1274575"/>
              <a:ext cx="264908" cy="2667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7112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pt-BR" sz="1600"/>
            </a:p>
          </p:txBody>
        </p:sp>
      </p:grpSp>
      <p:sp>
        <p:nvSpPr>
          <p:cNvPr id="24" name="Fluxograma: Processo alternativo 23"/>
          <p:cNvSpPr/>
          <p:nvPr/>
        </p:nvSpPr>
        <p:spPr>
          <a:xfrm>
            <a:off x="7118350" y="2824163"/>
            <a:ext cx="1909763" cy="1298575"/>
          </a:xfrm>
          <a:prstGeom prst="flowChartAlternateProcess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sz="1600" b="1" dirty="0">
                <a:solidFill>
                  <a:schemeClr val="tx1"/>
                </a:solidFill>
              </a:rPr>
              <a:t>REALIZA CONSULTA ÀS PARTES RELACIONADAS À INFRAESTRUTURA </a:t>
            </a:r>
          </a:p>
        </p:txBody>
      </p:sp>
      <p:sp>
        <p:nvSpPr>
          <p:cNvPr id="17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3221224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Espaço Reservado para Conteúdo 3"/>
          <p:cNvGraphicFramePr>
            <a:graphicFrameLocks noGrp="1"/>
          </p:cNvGraphicFramePr>
          <p:nvPr>
            <p:ph idx="1"/>
          </p:nvPr>
        </p:nvGraphicFramePr>
        <p:xfrm>
          <a:off x="353291" y="1278266"/>
          <a:ext cx="8704648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Forma livre 8"/>
          <p:cNvSpPr/>
          <p:nvPr/>
        </p:nvSpPr>
        <p:spPr bwMode="auto">
          <a:xfrm>
            <a:off x="857250" y="2816225"/>
            <a:ext cx="1169988" cy="877888"/>
          </a:xfrm>
          <a:custGeom>
            <a:avLst/>
            <a:gdLst>
              <a:gd name="connsiteX0" fmla="*/ 0 w 1143283"/>
              <a:gd name="connsiteY0" fmla="*/ 0 h 805162"/>
              <a:gd name="connsiteX1" fmla="*/ 1143283 w 1143283"/>
              <a:gd name="connsiteY1" fmla="*/ 0 h 805162"/>
              <a:gd name="connsiteX2" fmla="*/ 1143283 w 1143283"/>
              <a:gd name="connsiteY2" fmla="*/ 805162 h 805162"/>
              <a:gd name="connsiteX3" fmla="*/ 0 w 1143283"/>
              <a:gd name="connsiteY3" fmla="*/ 805162 h 805162"/>
              <a:gd name="connsiteX4" fmla="*/ 0 w 1143283"/>
              <a:gd name="connsiteY4" fmla="*/ 0 h 8051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43283" h="805162">
                <a:moveTo>
                  <a:pt x="0" y="0"/>
                </a:moveTo>
                <a:lnTo>
                  <a:pt x="1143283" y="0"/>
                </a:lnTo>
                <a:lnTo>
                  <a:pt x="1143283" y="805162"/>
                </a:lnTo>
                <a:lnTo>
                  <a:pt x="0" y="80516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EMPRESA </a:t>
            </a:r>
          </a:p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AÉREA</a:t>
            </a:r>
          </a:p>
        </p:txBody>
      </p:sp>
      <p:sp>
        <p:nvSpPr>
          <p:cNvPr id="10" name="Forma livre 9"/>
          <p:cNvSpPr/>
          <p:nvPr/>
        </p:nvSpPr>
        <p:spPr bwMode="auto">
          <a:xfrm>
            <a:off x="2949575" y="2522538"/>
            <a:ext cx="1665288" cy="1895475"/>
          </a:xfrm>
          <a:custGeom>
            <a:avLst/>
            <a:gdLst>
              <a:gd name="connsiteX0" fmla="*/ 0 w 1625868"/>
              <a:gd name="connsiteY0" fmla="*/ 0 h 1376007"/>
              <a:gd name="connsiteX1" fmla="*/ 1625868 w 1625868"/>
              <a:gd name="connsiteY1" fmla="*/ 0 h 1376007"/>
              <a:gd name="connsiteX2" fmla="*/ 1625868 w 1625868"/>
              <a:gd name="connsiteY2" fmla="*/ 1376007 h 1376007"/>
              <a:gd name="connsiteX3" fmla="*/ 0 w 1625868"/>
              <a:gd name="connsiteY3" fmla="*/ 1376007 h 1376007"/>
              <a:gd name="connsiteX4" fmla="*/ 0 w 1625868"/>
              <a:gd name="connsiteY4" fmla="*/ 0 h 13760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5868" h="1376007">
                <a:moveTo>
                  <a:pt x="0" y="0"/>
                </a:moveTo>
                <a:lnTo>
                  <a:pt x="1625868" y="0"/>
                </a:lnTo>
                <a:lnTo>
                  <a:pt x="1625868" y="1376007"/>
                </a:lnTo>
                <a:lnTo>
                  <a:pt x="0" y="1376007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Infraestrutura </a:t>
            </a:r>
          </a:p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Aeroportuária (Capacidade com pista  e Condições </a:t>
            </a:r>
            <a:r>
              <a:rPr lang="pt-BR" sz="1600" b="1"/>
              <a:t>Operacionais)</a:t>
            </a:r>
            <a:endParaRPr lang="pt-BR" sz="1600" b="1" dirty="0"/>
          </a:p>
        </p:txBody>
      </p:sp>
      <p:sp>
        <p:nvSpPr>
          <p:cNvPr id="11" name="Forma livre 10"/>
          <p:cNvSpPr/>
          <p:nvPr/>
        </p:nvSpPr>
        <p:spPr bwMode="auto">
          <a:xfrm>
            <a:off x="4767263" y="2854325"/>
            <a:ext cx="1665287" cy="839788"/>
          </a:xfrm>
          <a:custGeom>
            <a:avLst/>
            <a:gdLst>
              <a:gd name="connsiteX0" fmla="*/ 0 w 1625868"/>
              <a:gd name="connsiteY0" fmla="*/ 0 h 770652"/>
              <a:gd name="connsiteX1" fmla="*/ 1625868 w 1625868"/>
              <a:gd name="connsiteY1" fmla="*/ 0 h 770652"/>
              <a:gd name="connsiteX2" fmla="*/ 1625868 w 1625868"/>
              <a:gd name="connsiteY2" fmla="*/ 770652 h 770652"/>
              <a:gd name="connsiteX3" fmla="*/ 0 w 1625868"/>
              <a:gd name="connsiteY3" fmla="*/ 770652 h 770652"/>
              <a:gd name="connsiteX4" fmla="*/ 0 w 1625868"/>
              <a:gd name="connsiteY4" fmla="*/ 0 h 7706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25868" h="770652">
                <a:moveTo>
                  <a:pt x="0" y="0"/>
                </a:moveTo>
                <a:lnTo>
                  <a:pt x="1625868" y="0"/>
                </a:lnTo>
                <a:lnTo>
                  <a:pt x="1625868" y="770652"/>
                </a:lnTo>
                <a:lnTo>
                  <a:pt x="0" y="770652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10160" tIns="10160" rIns="10160" bIns="10160" spcCol="1270" anchor="ctr"/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Infraestrutura </a:t>
            </a:r>
          </a:p>
          <a:p>
            <a:pPr algn="ctr" defTabSz="711200">
              <a:lnSpc>
                <a:spcPct val="90000"/>
              </a:lnSpc>
              <a:spcAft>
                <a:spcPct val="35000"/>
              </a:spcAft>
              <a:defRPr/>
            </a:pPr>
            <a:r>
              <a:rPr lang="pt-BR" sz="1600" b="1" dirty="0"/>
              <a:t>Aeronáutica</a:t>
            </a:r>
            <a:endParaRPr lang="pt-BR" sz="1600" dirty="0"/>
          </a:p>
        </p:txBody>
      </p:sp>
      <p:sp>
        <p:nvSpPr>
          <p:cNvPr id="12" name="Título 1"/>
          <p:cNvSpPr>
            <a:spLocks noGrp="1"/>
          </p:cNvSpPr>
          <p:nvPr>
            <p:ph type="title"/>
          </p:nvPr>
        </p:nvSpPr>
        <p:spPr>
          <a:xfrm>
            <a:off x="4067175" y="274638"/>
            <a:ext cx="4745038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ré-requisitos do REGISTRO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sp>
        <p:nvSpPr>
          <p:cNvPr id="18" name="Fluxograma: Terminação 17"/>
          <p:cNvSpPr/>
          <p:nvPr/>
        </p:nvSpPr>
        <p:spPr>
          <a:xfrm>
            <a:off x="6584950" y="2873375"/>
            <a:ext cx="1312863" cy="760413"/>
          </a:xfrm>
          <a:prstGeom prst="flowChartTerminator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dirty="0"/>
              <a:t>REGISTRO NA ANAC</a:t>
            </a:r>
          </a:p>
        </p:txBody>
      </p:sp>
      <p:cxnSp>
        <p:nvCxnSpPr>
          <p:cNvPr id="6" name="Conector reto 5"/>
          <p:cNvCxnSpPr>
            <a:stCxn id="7" idx="3"/>
          </p:cNvCxnSpPr>
          <p:nvPr/>
        </p:nvCxnSpPr>
        <p:spPr>
          <a:xfrm flipV="1">
            <a:off x="2647950" y="3271838"/>
            <a:ext cx="28892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CaixaDeTexto 6"/>
          <p:cNvSpPr txBox="1"/>
          <p:nvPr/>
        </p:nvSpPr>
        <p:spPr>
          <a:xfrm>
            <a:off x="2279148" y="2451337"/>
            <a:ext cx="368499" cy="1641936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vert="wordArtVert">
            <a:spAutoFit/>
          </a:bodyPr>
          <a:lstStyle/>
          <a:p>
            <a:pPr eaLnBrk="1" hangingPunct="1">
              <a:defRPr/>
            </a:pPr>
            <a:r>
              <a:rPr lang="pt-BR" sz="1100" b="1" dirty="0">
                <a:latin typeface="Arial" charset="0"/>
              </a:rPr>
              <a:t>CONSULTA</a:t>
            </a:r>
          </a:p>
        </p:txBody>
      </p:sp>
      <p:cxnSp>
        <p:nvCxnSpPr>
          <p:cNvPr id="21" name="Conector reto 20"/>
          <p:cNvCxnSpPr/>
          <p:nvPr/>
        </p:nvCxnSpPr>
        <p:spPr>
          <a:xfrm>
            <a:off x="2016125" y="3271838"/>
            <a:ext cx="263525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cxnSp>
        <p:nvCxnSpPr>
          <p:cNvPr id="22" name="Conector reto 21"/>
          <p:cNvCxnSpPr/>
          <p:nvPr/>
        </p:nvCxnSpPr>
        <p:spPr>
          <a:xfrm>
            <a:off x="4614863" y="3271838"/>
            <a:ext cx="1524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to 24"/>
          <p:cNvCxnSpPr/>
          <p:nvPr/>
        </p:nvCxnSpPr>
        <p:spPr>
          <a:xfrm>
            <a:off x="6432550" y="3252788"/>
            <a:ext cx="152400" cy="0"/>
          </a:xfrm>
          <a:prstGeom prst="line">
            <a:avLst/>
          </a:prstGeom>
          <a:ln>
            <a:solidFill>
              <a:schemeClr val="tx2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6381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4067175" y="274638"/>
            <a:ext cx="4745038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ISTEMAS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latin typeface="Arial" charset="0"/>
            </a:endParaRPr>
          </a:p>
        </p:txBody>
      </p:sp>
      <p:sp>
        <p:nvSpPr>
          <p:cNvPr id="5" name="Canto dobrado 4"/>
          <p:cNvSpPr/>
          <p:nvPr/>
        </p:nvSpPr>
        <p:spPr>
          <a:xfrm>
            <a:off x="1235075" y="1865313"/>
            <a:ext cx="2832100" cy="3840162"/>
          </a:xfrm>
          <a:prstGeom prst="foldedCorner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b="1" dirty="0">
                <a:solidFill>
                  <a:schemeClr val="tx1"/>
                </a:solidFill>
              </a:rPr>
              <a:t>Reserva de Infraestrutura</a:t>
            </a:r>
          </a:p>
          <a:p>
            <a:pPr algn="ctr">
              <a:defRPr/>
            </a:pPr>
            <a:endParaRPr lang="pt-BR" dirty="0">
              <a:solidFill>
                <a:schemeClr val="tx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pt-BR" dirty="0">
                <a:solidFill>
                  <a:schemeClr val="tx1"/>
                </a:solidFill>
              </a:rPr>
              <a:t>Até que o aeroporto tenha processo e sistema próprio;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pt-BR" dirty="0">
                <a:solidFill>
                  <a:schemeClr val="tx1"/>
                </a:solidFill>
              </a:rPr>
              <a:t>Aeroportos não certificados sob a supervisão da SIA;</a:t>
            </a:r>
          </a:p>
        </p:txBody>
      </p:sp>
      <p:sp>
        <p:nvSpPr>
          <p:cNvPr id="8" name="Canto dobrado 7"/>
          <p:cNvSpPr/>
          <p:nvPr/>
        </p:nvSpPr>
        <p:spPr>
          <a:xfrm>
            <a:off x="4570413" y="1865313"/>
            <a:ext cx="2832100" cy="3840162"/>
          </a:xfrm>
          <a:prstGeom prst="foldedCorner">
            <a:avLst/>
          </a:prstGeom>
          <a:noFill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pt-BR" b="1" dirty="0">
                <a:solidFill>
                  <a:schemeClr val="tx1"/>
                </a:solidFill>
              </a:rPr>
              <a:t>Registro</a:t>
            </a:r>
          </a:p>
        </p:txBody>
      </p:sp>
    </p:spTree>
    <p:extLst>
      <p:ext uri="{BB962C8B-B14F-4D97-AF65-F5344CB8AC3E}">
        <p14:creationId xmlns:p14="http://schemas.microsoft.com/office/powerpoint/2010/main" val="294107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ítulo 1"/>
          <p:cNvSpPr>
            <a:spLocks noGrp="1"/>
          </p:cNvSpPr>
          <p:nvPr>
            <p:ph type="title"/>
          </p:nvPr>
        </p:nvSpPr>
        <p:spPr>
          <a:xfrm>
            <a:off x="3205163" y="274638"/>
            <a:ext cx="5481637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Padrões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6867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328738"/>
            <a:ext cx="8229600" cy="4525962"/>
          </a:xfrm>
        </p:spPr>
        <p:txBody>
          <a:bodyPr/>
          <a:lstStyle/>
          <a:p>
            <a:r>
              <a:rPr lang="pt-BR" altLang="pt-BR" sz="2800" smtClean="0"/>
              <a:t>Entrada de registro manual ou por carregamento de arquivo de malha;</a:t>
            </a:r>
          </a:p>
          <a:p>
            <a:r>
              <a:rPr lang="pt-BR" altLang="pt-BR" sz="2800" smtClean="0"/>
              <a:t>Horário UTC;</a:t>
            </a:r>
          </a:p>
          <a:p>
            <a:r>
              <a:rPr lang="pt-BR" altLang="pt-BR" sz="2800" smtClean="0"/>
              <a:t>Planejamento, operação e fiscalização por temporadas IATA;</a:t>
            </a:r>
          </a:p>
          <a:p>
            <a:r>
              <a:rPr lang="pt-BR" altLang="pt-BR" sz="2800" smtClean="0"/>
              <a:t>Entrada de Empresas, Aeroportos e Aeronaves em modelo ICAO e IATA (com Conversão);</a:t>
            </a:r>
          </a:p>
          <a:p>
            <a:r>
              <a:rPr lang="pt-BR" altLang="pt-BR" sz="2800" smtClean="0"/>
              <a:t>Estabelecimento de data fim;</a:t>
            </a:r>
          </a:p>
          <a:p>
            <a:r>
              <a:rPr lang="pt-BR" altLang="pt-BR" sz="2800" smtClean="0"/>
              <a:t>Desregulamentação de numeração de voo;</a:t>
            </a:r>
          </a:p>
          <a:p>
            <a:r>
              <a:rPr lang="pt-BR" altLang="pt-BR" sz="2800" smtClean="0"/>
              <a:t>Desregulamentação de classificação de rota por HOTRAN;</a:t>
            </a:r>
          </a:p>
        </p:txBody>
      </p:sp>
    </p:spTree>
    <p:extLst>
      <p:ext uri="{BB962C8B-B14F-4D97-AF65-F5344CB8AC3E}">
        <p14:creationId xmlns:p14="http://schemas.microsoft.com/office/powerpoint/2010/main" val="2873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205163" y="274638"/>
            <a:ext cx="5481637" cy="1143000"/>
          </a:xfrm>
        </p:spPr>
        <p:txBody>
          <a:bodyPr/>
          <a:lstStyle/>
          <a:p>
            <a:pPr algn="r">
              <a:defRPr/>
            </a:pPr>
            <a:r>
              <a:rPr lang="pt-BR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Aspectos da Infraestrutura Aeroportuária</a:t>
            </a:r>
            <a:endParaRPr lang="pt-BR" sz="2800" b="1" dirty="0">
              <a:solidFill>
                <a:schemeClr val="tx1">
                  <a:lumMod val="50000"/>
                  <a:lumOff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  <a:defRPr/>
            </a:pPr>
            <a:r>
              <a:rPr lang="pt-BR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</a:t>
            </a:r>
            <a:r>
              <a:rPr lang="pt-BR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oportos </a:t>
            </a:r>
            <a:r>
              <a:rPr lang="pt-BR" sz="2800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m</a:t>
            </a:r>
            <a:r>
              <a:rPr lang="pt-BR" sz="2800" dirty="0" smtClean="0"/>
              <a:t>:</a:t>
            </a:r>
          </a:p>
          <a:p>
            <a:pPr>
              <a:defRPr/>
            </a:pPr>
            <a:r>
              <a:rPr lang="pt-BR" sz="2800" dirty="0"/>
              <a:t>D</a:t>
            </a:r>
            <a:r>
              <a:rPr lang="pt-BR" sz="2800" dirty="0" smtClean="0"/>
              <a:t>eclarar </a:t>
            </a:r>
            <a:r>
              <a:rPr lang="pt-BR" sz="2800" dirty="0"/>
              <a:t>suas capacidades </a:t>
            </a:r>
            <a:r>
              <a:rPr lang="pt-BR" sz="2800" dirty="0" smtClean="0"/>
              <a:t>e condições </a:t>
            </a:r>
            <a:r>
              <a:rPr lang="pt-BR" sz="2800" dirty="0"/>
              <a:t>operacionais </a:t>
            </a:r>
            <a:r>
              <a:rPr lang="pt-BR" sz="2800" dirty="0" smtClean="0"/>
              <a:t>gerais, </a:t>
            </a:r>
            <a:r>
              <a:rPr lang="pt-BR" sz="2800" dirty="0"/>
              <a:t>considerando </a:t>
            </a:r>
            <a:r>
              <a:rPr lang="pt-BR" sz="2800" dirty="0" smtClean="0"/>
              <a:t>os regramentos expedidos </a:t>
            </a:r>
            <a:r>
              <a:rPr lang="pt-BR" sz="2800" dirty="0"/>
              <a:t>pela </a:t>
            </a:r>
            <a:r>
              <a:rPr lang="pt-BR" sz="2800" dirty="0" smtClean="0"/>
              <a:t>ANAC;</a:t>
            </a:r>
          </a:p>
          <a:p>
            <a:pPr>
              <a:defRPr/>
            </a:pPr>
            <a:r>
              <a:rPr lang="pt-BR" sz="2800" dirty="0" smtClean="0"/>
              <a:t>Alocar infraestrutura respeitando as capacidades </a:t>
            </a:r>
            <a:r>
              <a:rPr lang="pt-BR" sz="2800" dirty="0"/>
              <a:t>de pista </a:t>
            </a:r>
            <a:r>
              <a:rPr lang="pt-BR" sz="2800" dirty="0" smtClean="0"/>
              <a:t>e </a:t>
            </a:r>
            <a:r>
              <a:rPr lang="pt-BR" sz="2800" dirty="0"/>
              <a:t>respectivas regras de alocação </a:t>
            </a:r>
            <a:r>
              <a:rPr lang="pt-BR" sz="2800" dirty="0" smtClean="0"/>
              <a:t>declaradas </a:t>
            </a:r>
            <a:r>
              <a:rPr lang="pt-BR" sz="2800" dirty="0"/>
              <a:t>pelo </a:t>
            </a:r>
            <a:r>
              <a:rPr lang="pt-BR" sz="2800" dirty="0" smtClean="0"/>
              <a:t>DECEA;</a:t>
            </a:r>
          </a:p>
          <a:p>
            <a:pPr>
              <a:defRPr/>
            </a:pPr>
            <a:r>
              <a:rPr lang="pt-BR" sz="2800" dirty="0" smtClean="0"/>
              <a:t>Para aeroportos coordenados, a atividade fica com o coordenador de slots.</a:t>
            </a:r>
          </a:p>
          <a:p>
            <a:pPr>
              <a:defRPr/>
            </a:pPr>
            <a:endParaRPr lang="pt-BR" sz="2800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</p:spTree>
    <p:extLst>
      <p:ext uri="{BB962C8B-B14F-4D97-AF65-F5344CB8AC3E}">
        <p14:creationId xmlns:p14="http://schemas.microsoft.com/office/powerpoint/2010/main" val="30213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3BAD647-2728-4A1B-A83A-8DAE9FD7720A}" type="slidenum">
              <a:rPr lang="pt-BR"/>
              <a:pPr>
                <a:defRPr/>
              </a:pPr>
              <a:t>49</a:t>
            </a:fld>
            <a:endParaRPr lang="pt-BR"/>
          </a:p>
        </p:txBody>
      </p:sp>
      <p:sp>
        <p:nvSpPr>
          <p:cNvPr id="4099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85235"/>
          </a:xfrm>
        </p:spPr>
        <p:txBody>
          <a:bodyPr/>
          <a:lstStyle/>
          <a:p>
            <a:pPr algn="r" eaLnBrk="1" hangingPunct="1">
              <a:lnSpc>
                <a:spcPct val="110000"/>
              </a:lnSpc>
              <a:defRPr/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ituação atual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" name="Espaço Reservado para Conteúdo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69680030"/>
              </p:ext>
            </p:extLst>
          </p:nvPr>
        </p:nvGraphicFramePr>
        <p:xfrm>
          <a:off x="381000" y="1676400"/>
          <a:ext cx="8458200" cy="46799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Espaço Reservado para Número de Slide 3"/>
          <p:cNvSpPr txBox="1">
            <a:spLocks noGrp="1"/>
          </p:cNvSpPr>
          <p:nvPr/>
        </p:nvSpPr>
        <p:spPr bwMode="auto">
          <a:xfrm>
            <a:off x="152400" y="6553200"/>
            <a:ext cx="23622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DE2A9CB-E53F-4E2C-9B13-930F9EBF6576}" type="slidenum">
              <a:rPr lang="pt-BR" sz="1000">
                <a:solidFill>
                  <a:srgbClr val="75C5F0"/>
                </a:solidFill>
                <a:latin typeface="+mn-lt"/>
              </a:rPr>
              <a:pPr>
                <a:defRPr/>
              </a:pPr>
              <a:t>49</a:t>
            </a:fld>
            <a:endParaRPr lang="pt-BR" sz="1000">
              <a:solidFill>
                <a:srgbClr val="75C5F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0772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UPERINTENDÊNCIA DE ACOMPANHAMENTO DE SERVIÇOS AÉREO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são</a:t>
            </a: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s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968109837"/>
              </p:ext>
            </p:extLst>
          </p:nvPr>
        </p:nvGraphicFramePr>
        <p:xfrm>
          <a:off x="107504" y="1556792"/>
          <a:ext cx="8640960" cy="46962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4736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3BAD647-2728-4A1B-A83A-8DAE9FD7720A}" type="slidenum">
              <a:rPr lang="pt-BR"/>
              <a:pPr>
                <a:defRPr/>
              </a:pPr>
              <a:t>50</a:t>
            </a:fld>
            <a:endParaRPr lang="pt-BR"/>
          </a:p>
        </p:txBody>
      </p:sp>
      <p:sp>
        <p:nvSpPr>
          <p:cNvPr id="4099" name="Títu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85235"/>
          </a:xfrm>
        </p:spPr>
        <p:txBody>
          <a:bodyPr/>
          <a:lstStyle/>
          <a:p>
            <a:pPr algn="r" eaLnBrk="1" hangingPunct="1">
              <a:lnSpc>
                <a:spcPct val="110000"/>
              </a:lnSpc>
              <a:defRPr/>
            </a:pPr>
            <a:r>
              <a:rPr lang="pt-BR" sz="3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JETIVO</a:t>
            </a:r>
            <a:endParaRPr lang="pt-BR" sz="3200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81000" y="1676400"/>
            <a:ext cx="8458200" cy="375285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indent="0" algn="ctr">
              <a:spcBef>
                <a:spcPct val="0"/>
              </a:spcBef>
              <a:buNone/>
            </a:pPr>
            <a:r>
              <a:rPr lang="pt-BR" i="1" dirty="0" smtClean="0">
                <a:latin typeface="+mj-lt"/>
                <a:ea typeface="+mj-ea"/>
                <a:cs typeface="+mj-cs"/>
              </a:rPr>
              <a:t>Apresentar  o processo de autorização de voos regulares, ferramenta utilizada, a publicação e a forma de acompanhamento</a:t>
            </a:r>
            <a:endParaRPr lang="pt-BR" i="1" dirty="0">
              <a:latin typeface="+mj-lt"/>
              <a:ea typeface="+mj-ea"/>
              <a:cs typeface="+mj-cs"/>
            </a:endParaRPr>
          </a:p>
        </p:txBody>
      </p:sp>
      <p:sp>
        <p:nvSpPr>
          <p:cNvPr id="4" name="Espaço Reservado para Número de Slide 3"/>
          <p:cNvSpPr txBox="1">
            <a:spLocks noGrp="1"/>
          </p:cNvSpPr>
          <p:nvPr/>
        </p:nvSpPr>
        <p:spPr bwMode="auto">
          <a:xfrm>
            <a:off x="152400" y="6553200"/>
            <a:ext cx="23622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fld id="{0DE2A9CB-E53F-4E2C-9B13-930F9EBF6576}" type="slidenum">
              <a:rPr lang="pt-BR" sz="1000">
                <a:solidFill>
                  <a:srgbClr val="75C5F0"/>
                </a:solidFill>
                <a:latin typeface="+mn-lt"/>
              </a:rPr>
              <a:pPr>
                <a:defRPr/>
              </a:pPr>
              <a:t>50</a:t>
            </a:fld>
            <a:endParaRPr lang="pt-BR" sz="1000">
              <a:solidFill>
                <a:srgbClr val="75C5F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40060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FE01A60-363D-4868-9E80-9C2018C72B65}" type="slidenum">
              <a:rPr lang="pt-BR" smtClean="0"/>
              <a:pPr>
                <a:defRPr/>
              </a:pPr>
              <a:t>51</a:t>
            </a:fld>
            <a:endParaRPr lang="pt-BR"/>
          </a:p>
        </p:txBody>
      </p:sp>
      <p:sp>
        <p:nvSpPr>
          <p:cNvPr id="5" name="Título 1"/>
          <p:cNvSpPr txBox="1">
            <a:spLocks/>
          </p:cNvSpPr>
          <p:nvPr/>
        </p:nvSpPr>
        <p:spPr bwMode="auto">
          <a:xfrm>
            <a:off x="304800" y="0"/>
            <a:ext cx="8839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/>
            </a:r>
            <a:br>
              <a:rPr kumimoji="0" lang="pt-B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r>
              <a:rPr kumimoji="0" lang="pt-B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URSO DE INSPAC SRE </a:t>
            </a:r>
            <a:br>
              <a:rPr kumimoji="0" lang="pt-BR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</a:br>
            <a:endParaRPr kumimoji="0" lang="pt-BR" sz="2400" b="1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Espaço Reservado para Conteúdo 2"/>
          <p:cNvSpPr>
            <a:spLocks noGrp="1"/>
          </p:cNvSpPr>
          <p:nvPr>
            <p:ph idx="1"/>
          </p:nvPr>
        </p:nvSpPr>
        <p:spPr>
          <a:xfrm>
            <a:off x="675408" y="1000125"/>
            <a:ext cx="7928265" cy="4673312"/>
          </a:xfrm>
        </p:spPr>
        <p:txBody>
          <a:bodyPr/>
          <a:lstStyle/>
          <a:p>
            <a:pPr algn="ctr" eaLnBrk="1" hangingPunct="1">
              <a:lnSpc>
                <a:spcPct val="110000"/>
              </a:lnSpc>
              <a:buFontTx/>
              <a:buNone/>
              <a:defRPr/>
            </a:pPr>
            <a:endParaRPr lang="pt-BR" sz="3200" b="1" dirty="0" smtClean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buFontTx/>
              <a:buNone/>
              <a:defRPr/>
            </a:pPr>
            <a:r>
              <a:rPr lang="pt-BR" sz="44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brigado!</a:t>
            </a:r>
          </a:p>
          <a:p>
            <a:pPr algn="ctr" eaLnBrk="1" hangingPunct="1">
              <a:lnSpc>
                <a:spcPct val="110000"/>
              </a:lnSpc>
              <a:buFontTx/>
              <a:buNone/>
              <a:defRPr/>
            </a:pPr>
            <a:endParaRPr lang="pt-BR" sz="2000" b="1" u="sng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buFontTx/>
              <a:buNone/>
              <a:defRPr/>
            </a:pPr>
            <a:r>
              <a:rPr lang="pt-BR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erência de Operações de Serviços </a:t>
            </a:r>
            <a:r>
              <a:rPr lang="pt-BR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éreos (GOPE)</a:t>
            </a:r>
            <a:endParaRPr lang="pt-BR" b="1" dirty="0">
              <a:solidFill>
                <a:srgbClr val="0070C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eaLnBrk="1" hangingPunct="1">
              <a:lnSpc>
                <a:spcPct val="110000"/>
              </a:lnSpc>
              <a:buFontTx/>
              <a:buNone/>
              <a:defRPr/>
            </a:pPr>
            <a:r>
              <a:rPr lang="pt-BR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Superintendência </a:t>
            </a:r>
            <a:r>
              <a:rPr lang="pt-BR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 </a:t>
            </a:r>
            <a:r>
              <a:rPr lang="pt-BR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companhamento </a:t>
            </a:r>
            <a:r>
              <a:rPr lang="pt-BR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e Serviços Aéreos (SAS)</a:t>
            </a:r>
            <a:endParaRPr lang="pt-BR" sz="2800" b="1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268957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UPERINTENDÊNCIA DE ACOMPANHAMENTO DE SERVIÇOS AÉREOS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são</a:t>
            </a: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s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" name="Diagrama 1"/>
          <p:cNvGraphicFramePr/>
          <p:nvPr>
            <p:extLst>
              <p:ext uri="{D42A27DB-BD31-4B8C-83A1-F6EECF244321}">
                <p14:modId xmlns:p14="http://schemas.microsoft.com/office/powerpoint/2010/main" val="4145823534"/>
              </p:ext>
            </p:extLst>
          </p:nvPr>
        </p:nvGraphicFramePr>
        <p:xfrm>
          <a:off x="107504" y="1556792"/>
          <a:ext cx="8640960" cy="46962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71326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upo 6"/>
          <p:cNvGrpSpPr/>
          <p:nvPr/>
        </p:nvGrpSpPr>
        <p:grpSpPr>
          <a:xfrm>
            <a:off x="611560" y="1052737"/>
            <a:ext cx="7848872" cy="5459188"/>
            <a:chOff x="611560" y="1052737"/>
            <a:chExt cx="7848872" cy="5459188"/>
          </a:xfrm>
        </p:grpSpPr>
        <p:sp>
          <p:nvSpPr>
            <p:cNvPr id="5" name="Retângulo de cantos arredondados 4"/>
            <p:cNvSpPr/>
            <p:nvPr/>
          </p:nvSpPr>
          <p:spPr>
            <a:xfrm>
              <a:off x="611560" y="1052737"/>
              <a:ext cx="7848872" cy="5459188"/>
            </a:xfrm>
            <a:prstGeom prst="round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  <p:sp>
          <p:nvSpPr>
            <p:cNvPr id="6" name="CaixaDeTexto 5"/>
            <p:cNvSpPr txBox="1"/>
            <p:nvPr/>
          </p:nvSpPr>
          <p:spPr>
            <a:xfrm>
              <a:off x="2483768" y="3068960"/>
              <a:ext cx="4392488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2400" b="1" dirty="0" smtClean="0"/>
                <a:t>Ciclo Geral do Sistemas de informação</a:t>
              </a:r>
              <a:endParaRPr lang="pt-BR" sz="2400" b="1" dirty="0"/>
            </a:p>
          </p:txBody>
        </p:sp>
      </p:grpSp>
      <p:graphicFrame>
        <p:nvGraphicFramePr>
          <p:cNvPr id="8" name="Diagrama 7"/>
          <p:cNvGraphicFramePr/>
          <p:nvPr>
            <p:extLst>
              <p:ext uri="{D42A27DB-BD31-4B8C-83A1-F6EECF244321}">
                <p14:modId xmlns:p14="http://schemas.microsoft.com/office/powerpoint/2010/main" val="1131098719"/>
              </p:ext>
            </p:extLst>
          </p:nvPr>
        </p:nvGraphicFramePr>
        <p:xfrm>
          <a:off x="395536" y="1417638"/>
          <a:ext cx="8496944" cy="481851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42863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pSp>
        <p:nvGrpSpPr>
          <p:cNvPr id="3" name="Grupo 2"/>
          <p:cNvGrpSpPr/>
          <p:nvPr/>
        </p:nvGrpSpPr>
        <p:grpSpPr>
          <a:xfrm>
            <a:off x="3707904" y="4099106"/>
            <a:ext cx="4433742" cy="2286268"/>
            <a:chOff x="3707904" y="4099106"/>
            <a:chExt cx="4433742" cy="2286268"/>
          </a:xfrm>
          <a:solidFill>
            <a:srgbClr val="0070C0"/>
          </a:solidFill>
        </p:grpSpPr>
        <p:sp>
          <p:nvSpPr>
            <p:cNvPr id="9" name="Forma livre 8"/>
            <p:cNvSpPr/>
            <p:nvPr/>
          </p:nvSpPr>
          <p:spPr>
            <a:xfrm>
              <a:off x="4751996" y="4099106"/>
              <a:ext cx="3389650" cy="2286268"/>
            </a:xfrm>
            <a:custGeom>
              <a:avLst/>
              <a:gdLst>
                <a:gd name="connsiteX0" fmla="*/ 0 w 3389650"/>
                <a:gd name="connsiteY0" fmla="*/ 381052 h 2286268"/>
                <a:gd name="connsiteX1" fmla="*/ 381052 w 3389650"/>
                <a:gd name="connsiteY1" fmla="*/ 0 h 2286268"/>
                <a:gd name="connsiteX2" fmla="*/ 3008598 w 3389650"/>
                <a:gd name="connsiteY2" fmla="*/ 0 h 2286268"/>
                <a:gd name="connsiteX3" fmla="*/ 3389650 w 3389650"/>
                <a:gd name="connsiteY3" fmla="*/ 381052 h 2286268"/>
                <a:gd name="connsiteX4" fmla="*/ 3389650 w 3389650"/>
                <a:gd name="connsiteY4" fmla="*/ 1905216 h 2286268"/>
                <a:gd name="connsiteX5" fmla="*/ 3008598 w 3389650"/>
                <a:gd name="connsiteY5" fmla="*/ 2286268 h 2286268"/>
                <a:gd name="connsiteX6" fmla="*/ 381052 w 3389650"/>
                <a:gd name="connsiteY6" fmla="*/ 2286268 h 2286268"/>
                <a:gd name="connsiteX7" fmla="*/ 0 w 3389650"/>
                <a:gd name="connsiteY7" fmla="*/ 1905216 h 2286268"/>
                <a:gd name="connsiteX8" fmla="*/ 0 w 3389650"/>
                <a:gd name="connsiteY8" fmla="*/ 381052 h 22862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389650" h="2286268">
                  <a:moveTo>
                    <a:pt x="0" y="381052"/>
                  </a:moveTo>
                  <a:cubicBezTo>
                    <a:pt x="0" y="170603"/>
                    <a:pt x="170603" y="0"/>
                    <a:pt x="381052" y="0"/>
                  </a:cubicBezTo>
                  <a:lnTo>
                    <a:pt x="3008598" y="0"/>
                  </a:lnTo>
                  <a:cubicBezTo>
                    <a:pt x="3219047" y="0"/>
                    <a:pt x="3389650" y="170603"/>
                    <a:pt x="3389650" y="381052"/>
                  </a:cubicBezTo>
                  <a:lnTo>
                    <a:pt x="3389650" y="1905216"/>
                  </a:lnTo>
                  <a:cubicBezTo>
                    <a:pt x="3389650" y="2115665"/>
                    <a:pt x="3219047" y="2286268"/>
                    <a:pt x="3008598" y="2286268"/>
                  </a:cubicBezTo>
                  <a:lnTo>
                    <a:pt x="381052" y="2286268"/>
                  </a:lnTo>
                  <a:cubicBezTo>
                    <a:pt x="170603" y="2286268"/>
                    <a:pt x="0" y="2115665"/>
                    <a:pt x="0" y="1905216"/>
                  </a:cubicBezTo>
                  <a:lnTo>
                    <a:pt x="0" y="381052"/>
                  </a:lnTo>
                  <a:close/>
                </a:path>
              </a:pathLst>
            </a:custGeom>
            <a:grpFill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80186" tIns="180186" rIns="180186" bIns="180186" numCol="1" spcCol="1270" anchor="t" anchorCtr="0">
              <a:noAutofit/>
            </a:bodyPr>
            <a:lstStyle/>
            <a:p>
              <a:pPr lvl="0" algn="ctr" defTabSz="8001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pt-BR" sz="1800" b="1" u="sng" kern="1200" dirty="0" smtClean="0"/>
                <a:t>Registro</a:t>
              </a:r>
              <a:endParaRPr lang="pt-BR" sz="1800" b="1" u="sng" kern="1200" dirty="0"/>
            </a:p>
            <a:p>
              <a:pPr marL="171450" lvl="1" indent="-171450" algn="l" defTabSz="8001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pt-BR" sz="1800" kern="1200" dirty="0" smtClean="0"/>
                <a:t>SIA</a:t>
              </a:r>
              <a:endParaRPr lang="pt-BR" sz="1800" kern="1200" dirty="0"/>
            </a:p>
            <a:p>
              <a:pPr marL="171450" lvl="1" indent="-171450" algn="l" defTabSz="8001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pt-BR" sz="1800" kern="1200" dirty="0" smtClean="0"/>
                <a:t>DECEA </a:t>
              </a:r>
              <a:endParaRPr lang="pt-BR" sz="1800" kern="1200" dirty="0"/>
            </a:p>
            <a:p>
              <a:pPr marL="171450" lvl="1" indent="-171450" algn="l" defTabSz="800100" rtl="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pt-BR" sz="1800" kern="1200" dirty="0" smtClean="0"/>
                <a:t>Aeroportos</a:t>
              </a:r>
              <a:endParaRPr lang="pt-BR" sz="1800" kern="1200" dirty="0"/>
            </a:p>
          </p:txBody>
        </p:sp>
        <p:sp>
          <p:nvSpPr>
            <p:cNvPr id="10" name="Seta para a esquerda e para a direita 9"/>
            <p:cNvSpPr/>
            <p:nvPr/>
          </p:nvSpPr>
          <p:spPr>
            <a:xfrm>
              <a:off x="3707904" y="5921401"/>
              <a:ext cx="1800200" cy="432048"/>
            </a:xfrm>
            <a:prstGeom prst="leftRight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/>
            </a:p>
          </p:txBody>
        </p:sp>
      </p:grpSp>
      <p:sp>
        <p:nvSpPr>
          <p:cNvPr id="13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são</a:t>
            </a: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s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08881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de cantos arredondados 4"/>
          <p:cNvSpPr/>
          <p:nvPr/>
        </p:nvSpPr>
        <p:spPr>
          <a:xfrm>
            <a:off x="185863" y="1196752"/>
            <a:ext cx="8705602" cy="5315173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-252536" y="6511925"/>
            <a:ext cx="9144001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1400" i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Gerência de Operações de Serviços  Aéreos (GOPE/SAS)</a:t>
            </a:r>
          </a:p>
        </p:txBody>
      </p:sp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1605524372"/>
              </p:ext>
            </p:extLst>
          </p:nvPr>
        </p:nvGraphicFramePr>
        <p:xfrm>
          <a:off x="-30161" y="1811396"/>
          <a:ext cx="4536504" cy="46756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9" name="Diagrama 8"/>
          <p:cNvGraphicFramePr/>
          <p:nvPr>
            <p:extLst>
              <p:ext uri="{D42A27DB-BD31-4B8C-83A1-F6EECF244321}">
                <p14:modId xmlns:p14="http://schemas.microsoft.com/office/powerpoint/2010/main" val="1287182512"/>
              </p:ext>
            </p:extLst>
          </p:nvPr>
        </p:nvGraphicFramePr>
        <p:xfrm>
          <a:off x="3930279" y="1700808"/>
          <a:ext cx="5684713" cy="39604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3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914400" y="0"/>
            <a:ext cx="8229600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7500"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Visão</a:t>
            </a:r>
            <a:r>
              <a:rPr kumimoji="0" lang="en-US" altLang="ko-KR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altLang="ko-KR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rocesso</a:t>
            </a:r>
            <a:endParaRPr kumimoji="0" lang="en-US" altLang="ko-KR" sz="3200" b="1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15959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0" y="6548437"/>
            <a:ext cx="9144000" cy="306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400" i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SUPERINTENDÊNCIA DE ACOMPANHAMENTO DE SERVIÇOS AÉREOS</a:t>
            </a:r>
          </a:p>
        </p:txBody>
      </p:sp>
      <p:graphicFrame>
        <p:nvGraphicFramePr>
          <p:cNvPr id="3" name="Diagrama 2"/>
          <p:cNvGraphicFramePr/>
          <p:nvPr>
            <p:extLst>
              <p:ext uri="{D42A27DB-BD31-4B8C-83A1-F6EECF244321}">
                <p14:modId xmlns:p14="http://schemas.microsoft.com/office/powerpoint/2010/main" val="3339272077"/>
              </p:ext>
            </p:extLst>
          </p:nvPr>
        </p:nvGraphicFramePr>
        <p:xfrm>
          <a:off x="539552" y="1268761"/>
          <a:ext cx="8208912" cy="52796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Title 1"/>
          <p:cNvSpPr txBox="1">
            <a:spLocks/>
          </p:cNvSpPr>
          <p:nvPr/>
        </p:nvSpPr>
        <p:spPr bwMode="auto">
          <a:xfrm>
            <a:off x="4554010" y="304868"/>
            <a:ext cx="4551536" cy="5624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fontAlgn="base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 fontAlgn="auto">
              <a:spcAft>
                <a:spcPts val="0"/>
              </a:spcAft>
              <a:defRPr/>
            </a:pPr>
            <a:r>
              <a:rPr lang="pt-BR" sz="32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Exemplo - SAS</a:t>
            </a:r>
            <a:endParaRPr lang="en-US" sz="20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607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83</TotalTime>
  <Words>2819</Words>
  <Application>Microsoft Office PowerPoint</Application>
  <PresentationFormat>Apresentação na tela (4:3)</PresentationFormat>
  <Paragraphs>952</Paragraphs>
  <Slides>51</Slides>
  <Notes>25</Notes>
  <HiddenSlides>2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51</vt:i4>
      </vt:variant>
    </vt:vector>
  </HeadingPairs>
  <TitlesOfParts>
    <vt:vector size="58" baseType="lpstr">
      <vt:lpstr>맑은 고딕</vt:lpstr>
      <vt:lpstr>Arial</vt:lpstr>
      <vt:lpstr>Calibri</vt:lpstr>
      <vt:lpstr>Tahoma</vt:lpstr>
      <vt:lpstr>Wingdings</vt:lpstr>
      <vt:lpstr>Tema do Office</vt:lpstr>
      <vt:lpstr>Visio</vt:lpstr>
      <vt:lpstr>IV SQITA   Contexto, conceitos e Acompanhamento de Serviços Aéreos  08/11/2016</vt:lpstr>
      <vt:lpstr>OBJETIVO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companhamento</vt:lpstr>
      <vt:lpstr>Apresentação do PowerPoint</vt:lpstr>
      <vt:lpstr>Apresentação do PowerPoint</vt:lpstr>
      <vt:lpstr>Conceito Atual</vt:lpstr>
      <vt:lpstr>Conceito Atual</vt:lpstr>
      <vt:lpstr>COMCLAR</vt:lpstr>
      <vt:lpstr>GECOL</vt:lpstr>
      <vt:lpstr>Tela de Solicitação</vt:lpstr>
      <vt:lpstr>Tela de Comparação</vt:lpstr>
      <vt:lpstr>Emissão de parecer</vt:lpstr>
      <vt:lpstr>Apresentação do PowerPoint</vt:lpstr>
      <vt:lpstr>Objetivos e Produtos</vt:lpstr>
      <vt:lpstr>Apresentação do PowerPoint</vt:lpstr>
      <vt:lpstr>Apresentação do PowerPoint</vt:lpstr>
      <vt:lpstr>Apresentação do PowerPoint</vt:lpstr>
      <vt:lpstr>Princípios da Norma de Registro </vt:lpstr>
      <vt:lpstr>Conceito Revisado</vt:lpstr>
      <vt:lpstr>Conceito Revisado</vt:lpstr>
      <vt:lpstr>Aprovação de Voos</vt:lpstr>
      <vt:lpstr>Aprovação de Voos</vt:lpstr>
      <vt:lpstr>Aprovação de Voos</vt:lpstr>
      <vt:lpstr>Registro/Aprovação de Voos</vt:lpstr>
      <vt:lpstr>Registro/Aprovação de Voos</vt:lpstr>
      <vt:lpstr>Registro/Aprovação de Voos</vt:lpstr>
      <vt:lpstr>Apresentação do PowerPoint</vt:lpstr>
      <vt:lpstr>Apresentação do PowerPoint</vt:lpstr>
      <vt:lpstr>Apresentação do PowerPoint</vt:lpstr>
      <vt:lpstr>Novas definições para os  tipos de serviços</vt:lpstr>
      <vt:lpstr>Autorização ANAC</vt:lpstr>
      <vt:lpstr>Autorização ANAC - LAS</vt:lpstr>
      <vt:lpstr>Autorização ANAC - Internacional</vt:lpstr>
      <vt:lpstr>Demandam Registro Prévio</vt:lpstr>
      <vt:lpstr>Características do registro</vt:lpstr>
      <vt:lpstr>Operações objeto de registro</vt:lpstr>
      <vt:lpstr>Pré-requisitos do REGISTRO</vt:lpstr>
      <vt:lpstr>Pré-requisitos do REGISTRO</vt:lpstr>
      <vt:lpstr>SISTEMAS</vt:lpstr>
      <vt:lpstr>Padrões</vt:lpstr>
      <vt:lpstr>Aspectos da Infraestrutura Aeroportuária</vt:lpstr>
      <vt:lpstr>Situação atual</vt:lpstr>
      <vt:lpstr>OBJETIVO</vt:lpstr>
      <vt:lpstr>Apresentação do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Cláudia Cristina</dc:creator>
  <cp:lastModifiedBy>Marcelo Pereira Queiroz</cp:lastModifiedBy>
  <cp:revision>178</cp:revision>
  <cp:lastPrinted>2014-08-31T16:55:46Z</cp:lastPrinted>
  <dcterms:created xsi:type="dcterms:W3CDTF">2014-08-31T16:41:32Z</dcterms:created>
  <dcterms:modified xsi:type="dcterms:W3CDTF">2016-11-10T11:00:30Z</dcterms:modified>
</cp:coreProperties>
</file>